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b/>
          <w:sz w:val="28"/>
          <w:szCs w:val="28"/>
          <w:lang w:eastAsia="ru-RU"/>
        </w:rPr>
      </w:pPr>
      <w:r>
        <w:rPr>
          <w:b/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1DC85061" wp14:editId="28C05854">
            <wp:simplePos x="0" y="0"/>
            <wp:positionH relativeFrom="column">
              <wp:posOffset>-742188</wp:posOffset>
            </wp:positionH>
            <wp:positionV relativeFrom="paragraph">
              <wp:posOffset>6858</wp:posOffset>
            </wp:positionV>
            <wp:extent cx="1085850" cy="1066800"/>
            <wp:effectExtent l="0" t="0" r="0" b="0"/>
            <wp:wrapNone/>
            <wp:docPr id="1" name="Рисунок 1" descr="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 descr="герб"/>
                    <pic:cNvPicPr>
                      <a:picLocks noChangeAspect="1"/>
                    </pic:cNvPicPr>
                  </pic:nvPicPr>
                  <pic:blipFill>
                    <a:blip r:embed="rId8"/>
                    <a:stretch/>
                  </pic:blipFill>
                  <pic:spPr bwMode="auto">
                    <a:xfrm>
                      <a:off x="0" y="0"/>
                      <a:ext cx="1085850" cy="1066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 CYR" w:eastAsia="Calibri" w:hAnsi="Times New Roman CYR" w:cs="Times New Roman CYR"/>
          <w:b/>
          <w:sz w:val="28"/>
          <w:szCs w:val="28"/>
          <w:lang w:eastAsia="ru-RU"/>
        </w:rPr>
        <w:t>Министерство образования Приморского края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КРАЕВОЕ ГОСУДАРСТВЕННОЕ АВТОНОМНО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ПРОФЕССИОНАЛЬНОЕ ОБРАЗОВАТЕЛЬНОЕ УЧРЕЖДЕНИ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«ПРИМОРСКИЙ ПОЛИТЕХНИЧЕСКИЙ КОЛЛЕДЖ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Отделение экономики и сервиса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 xml:space="preserve">Специальность </w:t>
      </w:r>
      <w:r w:rsidRPr="000A2772">
        <w:rPr>
          <w:rFonts w:ascii="Times New Roman" w:hAnsi="Times New Roman" w:cs="Times New Roman"/>
          <w:i/>
          <w:sz w:val="28"/>
        </w:rPr>
        <w:t>09.02.04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Информационные системы (по отраслям)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Работа допущена к защите: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proofErr w:type="spellStart"/>
      <w:r w:rsidRPr="000A2772">
        <w:rPr>
          <w:rFonts w:ascii="Times New Roman" w:hAnsi="Times New Roman" w:cs="Times New Roman"/>
          <w:sz w:val="28"/>
        </w:rPr>
        <w:t>Завотделением</w:t>
      </w:r>
      <w:proofErr w:type="spellEnd"/>
      <w:r w:rsidRPr="000A2772">
        <w:rPr>
          <w:rFonts w:ascii="Times New Roman" w:hAnsi="Times New Roman" w:cs="Times New Roman"/>
          <w:sz w:val="28"/>
        </w:rPr>
        <w:t xml:space="preserve"> _______ </w:t>
      </w:r>
      <w:proofErr w:type="spellStart"/>
      <w:r w:rsidRPr="000A2772">
        <w:rPr>
          <w:rFonts w:ascii="Times New Roman" w:hAnsi="Times New Roman" w:cs="Times New Roman"/>
          <w:sz w:val="28"/>
        </w:rPr>
        <w:t>А.А.Савина</w:t>
      </w:r>
      <w:proofErr w:type="spellEnd"/>
    </w:p>
    <w:p w:rsidR="003F7B36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«____» _____________ 20__ г.</w:t>
      </w:r>
    </w:p>
    <w:p w:rsidR="003F7B36" w:rsidRDefault="003F7B36" w:rsidP="003F7B36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КУРСОВАЯ</w:t>
      </w:r>
      <w:r w:rsidR="003F7B36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D540D4">
        <w:rPr>
          <w:rFonts w:ascii="Times New Roman" w:eastAsia="Calibri" w:hAnsi="Times New Roman" w:cs="Times New Roman"/>
          <w:b/>
          <w:sz w:val="28"/>
          <w:szCs w:val="28"/>
        </w:rPr>
        <w:t>ПРОЕКТ</w:t>
      </w:r>
    </w:p>
    <w:p w:rsidR="003F7B36" w:rsidRPr="000A2772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теме</w:t>
      </w:r>
      <w:r w:rsidRPr="000A2772">
        <w:rPr>
          <w:rFonts w:ascii="Times New Roman" w:hAnsi="Times New Roman" w:cs="Times New Roman"/>
          <w:b/>
          <w:sz w:val="28"/>
          <w:szCs w:val="28"/>
        </w:rPr>
        <w:t>:</w:t>
      </w: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40A3">
        <w:rPr>
          <w:rFonts w:ascii="Times New Roman" w:eastAsia="Calibri" w:hAnsi="Times New Roman" w:cs="Times New Roman"/>
          <w:b/>
          <w:sz w:val="28"/>
          <w:szCs w:val="28"/>
        </w:rPr>
        <w:t>БЮРО НАХОДОК И ЗАБЫТЫХ ВЕЩЕЙ</w:t>
      </w: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ОП 06 «ОСНОВЫ АЛГОРИТМИЗАЦИИ И ПРОГРАММИРОВАНИЯ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3"/>
        <w:gridCol w:w="4702"/>
      </w:tblGrid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Выполнил:</w:t>
            </w: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Руководитель:</w:t>
            </w:r>
          </w:p>
        </w:tc>
      </w:tr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удент группы 1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еподаватель</w:t>
            </w:r>
          </w:p>
        </w:tc>
      </w:tr>
      <w:tr w:rsidR="003F7B36" w:rsidTr="00747BA6">
        <w:tc>
          <w:tcPr>
            <w:tcW w:w="5068" w:type="dxa"/>
          </w:tcPr>
          <w:p w:rsidR="003F7B36" w:rsidRDefault="00863D6B" w:rsidP="00863D6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</w:t>
            </w:r>
            <w:proofErr w:type="spellStart"/>
            <w:r w:rsidR="00DB2466">
              <w:rPr>
                <w:rFonts w:ascii="Times New Roman" w:hAnsi="Times New Roman" w:cs="Times New Roman"/>
                <w:sz w:val="28"/>
              </w:rPr>
              <w:t>Н.А.Воробьёв</w:t>
            </w:r>
            <w:proofErr w:type="spellEnd"/>
          </w:p>
        </w:tc>
        <w:tc>
          <w:tcPr>
            <w:tcW w:w="5069" w:type="dxa"/>
          </w:tcPr>
          <w:p w:rsidR="003F7B36" w:rsidRDefault="00863D6B" w:rsidP="00863D6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_</w:t>
            </w:r>
            <w:proofErr w:type="spellStart"/>
            <w:r w:rsidR="003F7B36">
              <w:rPr>
                <w:rFonts w:ascii="Times New Roman" w:hAnsi="Times New Roman" w:cs="Times New Roman"/>
                <w:sz w:val="28"/>
              </w:rPr>
              <w:t>А.А.Пушкин</w:t>
            </w:r>
            <w:proofErr w:type="spellEnd"/>
            <w:r w:rsidR="003F7B36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0A2772" w:rsidTr="00747BA6">
        <w:tc>
          <w:tcPr>
            <w:tcW w:w="5068" w:type="dxa"/>
          </w:tcPr>
          <w:p w:rsidR="000A2772" w:rsidRDefault="000A2772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ценка, полученная на защите КР,</w:t>
            </w:r>
          </w:p>
        </w:tc>
        <w:tc>
          <w:tcPr>
            <w:tcW w:w="5069" w:type="dxa"/>
          </w:tcPr>
          <w:p w:rsidR="000A2772" w:rsidRDefault="000A2772" w:rsidP="000A277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_____________</w:t>
            </w:r>
          </w:p>
        </w:tc>
      </w:tr>
    </w:tbl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8"/>
          <w:szCs w:val="28"/>
        </w:rPr>
        <w:t>Владивосток 2020</w:t>
      </w:r>
    </w:p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  <w:lang w:eastAsia="ru-RU"/>
        </w:rPr>
      </w:pPr>
      <w:r>
        <w:rPr>
          <w:b/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 wp14:anchorId="7609661B" wp14:editId="619F009C">
            <wp:simplePos x="0" y="0"/>
            <wp:positionH relativeFrom="column">
              <wp:posOffset>-742188</wp:posOffset>
            </wp:positionH>
            <wp:positionV relativeFrom="paragraph">
              <wp:posOffset>6858</wp:posOffset>
            </wp:positionV>
            <wp:extent cx="1085850" cy="1066800"/>
            <wp:effectExtent l="0" t="0" r="0" b="0"/>
            <wp:wrapNone/>
            <wp:docPr id="2" name="Рисунок 1" descr="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1" descr="герб"/>
                    <pic:cNvPicPr>
                      <a:picLocks noChangeAspect="1"/>
                    </pic:cNvPicPr>
                  </pic:nvPicPr>
                  <pic:blipFill>
                    <a:blip r:embed="rId8"/>
                    <a:stretch/>
                  </pic:blipFill>
                  <pic:spPr bwMode="auto">
                    <a:xfrm>
                      <a:off x="0" y="0"/>
                      <a:ext cx="1085850" cy="10667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 CYR" w:eastAsia="Calibri" w:hAnsi="Times New Roman CYR" w:cs="Times New Roman CYR"/>
          <w:b/>
          <w:sz w:val="28"/>
          <w:szCs w:val="28"/>
          <w:lang w:eastAsia="ru-RU"/>
        </w:rPr>
        <w:t>Министерство образования Приморского края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КРАЕВОЕ ГОСУДАРСТВЕННОЕ АВТОНОМНО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ПРОФЕССИОНАЛЬНОЕ ОБРАЗОВАТЕЛЬНОЕ УЧРЕЖДЕНИ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«ПРИМОРСКИЙ ПОЛИТЕХНИЧЕСКИЙ КОЛЛЕДЖ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3F7B36" w:rsidRDefault="003F7B36" w:rsidP="003F7B36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Отделение экономики и сервиса</w:t>
      </w:r>
    </w:p>
    <w:p w:rsidR="003F7B36" w:rsidRDefault="003F7B36" w:rsidP="003F7B36">
      <w:pPr>
        <w:spacing w:after="0" w:line="360" w:lineRule="auto"/>
        <w:jc w:val="center"/>
        <w:rPr>
          <w:rFonts w:ascii="Times New Roman CYR" w:hAnsi="Times New Roman CYR" w:cs="Times New Roman CYR"/>
          <w:b/>
          <w:bCs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b/>
          <w:bCs/>
          <w:color w:val="000000"/>
          <w:sz w:val="28"/>
          <w:szCs w:val="28"/>
          <w:lang w:eastAsia="ru-RU"/>
        </w:rPr>
        <w:t>З А Д А Н И Е</w:t>
      </w:r>
    </w:p>
    <w:p w:rsidR="003F7B36" w:rsidRDefault="003F7B36" w:rsidP="003F7B36">
      <w:pPr>
        <w:spacing w:after="0"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 xml:space="preserve">на курсовой проект </w:t>
      </w:r>
    </w:p>
    <w:p w:rsidR="003F7B36" w:rsidRDefault="003F7B36" w:rsidP="003F7B36">
      <w:pPr>
        <w:spacing w:after="0" w:line="360" w:lineRule="auto"/>
        <w:ind w:left="2127" w:firstLine="3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Заведующий отделением _________________ А.А. Савин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3F7B36" w:rsidRDefault="003F7B36" w:rsidP="003F7B36">
      <w:pPr>
        <w:spacing w:after="0" w:line="360" w:lineRule="auto"/>
        <w:ind w:left="4962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____»__________________2020 г.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Ind w:w="-106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9355"/>
      </w:tblGrid>
      <w:tr w:rsidR="003F7B36" w:rsidTr="00747BA6">
        <w:tc>
          <w:tcPr>
            <w:tcW w:w="9355" w:type="dxa"/>
            <w:tcBorders>
              <w:top w:val="none" w:sz="4" w:space="0" w:color="000000"/>
              <w:left w:val="none" w:sz="4" w:space="0" w:color="000000"/>
              <w:bottom w:val="single" w:sz="4" w:space="0" w:color="auto"/>
              <w:right w:val="none" w:sz="4" w:space="0" w:color="000000"/>
            </w:tcBorders>
          </w:tcPr>
          <w:p w:rsidR="003F7B36" w:rsidRDefault="003F7B36" w:rsidP="00144D6C">
            <w:pPr>
              <w:spacing w:after="0" w:line="240" w:lineRule="auto"/>
              <w:rPr>
                <w:rFonts w:ascii="Times New Roman CYR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 xml:space="preserve">студенту       </w:t>
            </w:r>
            <w:r w:rsidR="00144D6C"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>Воробьёву Николаю Анатольевичу</w:t>
            </w:r>
            <w:r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 xml:space="preserve">                         1121 группы</w:t>
            </w:r>
          </w:p>
        </w:tc>
      </w:tr>
    </w:tbl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vertAlign w:val="superscript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vertAlign w:val="superscript"/>
          <w:lang w:eastAsia="ru-RU"/>
        </w:rPr>
        <w:t>(фамилия, имя, отчество)</w:t>
      </w:r>
    </w:p>
    <w:p w:rsidR="003F7B36" w:rsidRDefault="003F7B36" w:rsidP="003F7B36">
      <w:pPr>
        <w:spacing w:after="0" w:line="240" w:lineRule="auto"/>
        <w:rPr>
          <w:rFonts w:ascii="Times New Roman CYR" w:hAnsi="Times New Roman CYR" w:cs="Times New Roman CYR"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на тему: «</w:t>
      </w:r>
      <w:r w:rsidR="00144D6C" w:rsidRPr="00144D6C"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Бюро находок и забытых вещей</w:t>
      </w: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»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Вопросы, подлежащие разработке (исследованию):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Изучение предметной области. Выделение объектов и связей между ними.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Написание технического задания на разработку системы 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классов для хранения и оперирования данными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системы сохранения и загрузки данных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Разработка форм для ввода и вывода данных 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специфичного функционала согласно тематике приложения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Тестирование приложения на предмет ошибок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Основные и другие источники информации, используемые для разработки темы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>ГОСТ 34.602-89 Техническое задание на создание автоматизированной системы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Стиллмен</w:t>
            </w:r>
            <w:proofErr w:type="spellEnd"/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 Э., Грин Дж. - Изучаем C#. Включая C# 7.0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</w:rPr>
              <w:t xml:space="preserve">Петцольд Ч. -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 xml:space="preserve">Программирование для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>Microsof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 xml:space="preserve"> Windows на С#. 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рок предоставления работы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«03» июня 2020 г.</w:t>
      </w:r>
    </w:p>
    <w:p w:rsidR="003F7B36" w:rsidRDefault="003F7B36" w:rsidP="003F7B36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Дата выдачи задания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«</w:t>
      </w:r>
      <w:proofErr w:type="gramStart"/>
      <w:r>
        <w:rPr>
          <w:rFonts w:ascii="Times New Roman" w:eastAsia="Calibri" w:hAnsi="Times New Roman" w:cs="Times New Roman"/>
          <w:color w:val="000000"/>
          <w:sz w:val="28"/>
          <w:szCs w:val="28"/>
        </w:rPr>
        <w:t>06 »</w:t>
      </w:r>
      <w:proofErr w:type="gramEnd"/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апреля 2020 г.</w:t>
      </w:r>
    </w:p>
    <w:p w:rsidR="003F7B36" w:rsidRDefault="003F7B36" w:rsidP="003F7B36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уководитель КП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______</w:t>
      </w:r>
    </w:p>
    <w:p w:rsidR="003F7B36" w:rsidRDefault="003F7B36" w:rsidP="003F7B36">
      <w:pPr>
        <w:tabs>
          <w:tab w:val="left" w:pos="7513"/>
        </w:tabs>
        <w:spacing w:after="0" w:line="240" w:lineRule="auto"/>
        <w:ind w:firstLine="4253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eastAsia="Calibri" w:hAnsi="Times New Roman" w:cs="Times New Roman"/>
          <w:color w:val="000000"/>
          <w:sz w:val="16"/>
          <w:szCs w:val="16"/>
        </w:rPr>
        <w:t>(подпись)</w:t>
      </w:r>
      <w:r>
        <w:rPr>
          <w:rFonts w:ascii="Times New Roman" w:eastAsia="Calibri" w:hAnsi="Times New Roman" w:cs="Times New Roman"/>
          <w:color w:val="000000"/>
          <w:sz w:val="16"/>
          <w:szCs w:val="16"/>
        </w:rPr>
        <w:tab/>
        <w:t>(</w:t>
      </w:r>
      <w:proofErr w:type="spellStart"/>
      <w:r>
        <w:rPr>
          <w:rFonts w:ascii="Times New Roman" w:eastAsia="Calibri" w:hAnsi="Times New Roman" w:cs="Times New Roman"/>
          <w:color w:val="000000"/>
          <w:sz w:val="16"/>
          <w:szCs w:val="16"/>
        </w:rPr>
        <w:t>и.о</w:t>
      </w:r>
      <w:proofErr w:type="spellEnd"/>
      <w:r>
        <w:rPr>
          <w:rFonts w:ascii="Times New Roman" w:eastAsia="Calibri" w:hAnsi="Times New Roman" w:cs="Times New Roman"/>
          <w:color w:val="000000"/>
          <w:sz w:val="16"/>
          <w:szCs w:val="16"/>
        </w:rPr>
        <w:t>. фамилия)</w:t>
      </w:r>
    </w:p>
    <w:p w:rsidR="003F7B36" w:rsidRPr="003F7B36" w:rsidRDefault="003F7B36" w:rsidP="003F7B36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Задание получил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______</w:t>
      </w:r>
      <w:r>
        <w:rPr>
          <w:rFonts w:ascii="Times New Roman" w:hAnsi="Times New Roman" w:cs="Times New Roman"/>
          <w:b/>
          <w:sz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724009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4"/>
          <w:szCs w:val="24"/>
        </w:rPr>
      </w:sdtEndPr>
      <w:sdtContent>
        <w:p w:rsidR="003B2EE9" w:rsidRPr="001B1FB8" w:rsidRDefault="001B1FB8" w:rsidP="001B1FB8">
          <w:pPr>
            <w:pStyle w:val="a9"/>
            <w:jc w:val="center"/>
            <w:rPr>
              <w:rFonts w:ascii="Times New Roman" w:hAnsi="Times New Roman" w:cs="Times New Roman"/>
              <w:b/>
              <w:color w:val="auto"/>
              <w:sz w:val="24"/>
            </w:rPr>
          </w:pPr>
          <w:r w:rsidRPr="001B1FB8"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  <w:r>
            <w:rPr>
              <w:rFonts w:ascii="Times New Roman" w:hAnsi="Times New Roman" w:cs="Times New Roman"/>
              <w:b/>
              <w:color w:val="auto"/>
              <w:sz w:val="28"/>
              <w:lang w:val="en-US"/>
            </w:rPr>
            <w:t>:</w:t>
          </w:r>
        </w:p>
        <w:p w:rsidR="00AF65B8" w:rsidRPr="00D540D4" w:rsidRDefault="003B2EE9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D540D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D540D4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D540D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200954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4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4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 Проектирование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4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1 Характеристика объект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 Требования к программ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.1 Платформа клиентских частей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.2 Требования к функциональным характеристикам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3 Схема класс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5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 Разработка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5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6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 Описание интерфейса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6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7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 Список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7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2 Редактирование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3 Список стран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4 Редактирование страны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5 Список город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6 Редактирование города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7 Список категор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8 Редактирование катего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5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9 Список подкатегор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5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6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0 Редактирование подкатего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6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7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1 Отчёты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7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2 Диаграммы потоков данных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 Пользовательские сцена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1 Создание объявл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2 Просмотр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3 Просмотр отчёт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A10036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СПИСОК ИСПОЛЬЗОВАННЫХ ИСТОЧНИК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B2EE9" w:rsidRPr="00D540D4" w:rsidRDefault="003B2EE9" w:rsidP="00AF65B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D540D4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:rsidR="001B1FB8" w:rsidRPr="00D540D4" w:rsidRDefault="001B1FB8" w:rsidP="003B2EE9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  <w:sectPr w:rsidR="001B1FB8" w:rsidRPr="00D540D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C0004" w:rsidRDefault="00BD4A75" w:rsidP="003B2EE9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0" w:name="_Toc42009548"/>
      <w:r>
        <w:rPr>
          <w:rFonts w:ascii="Times New Roman" w:hAnsi="Times New Roman" w:cs="Times New Roman"/>
          <w:b/>
          <w:sz w:val="28"/>
        </w:rPr>
        <w:lastRenderedPageBreak/>
        <w:t>ВВЕДЕНИЕ</w:t>
      </w:r>
      <w:bookmarkEnd w:id="0"/>
    </w:p>
    <w:p w:rsidR="00BD4A75" w:rsidRDefault="00BD4A75" w:rsidP="00BD4A7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BD4A75" w:rsidRDefault="004630A3" w:rsidP="00BD4A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нашей ж</w:t>
      </w:r>
      <w:r w:rsidR="000169A5">
        <w:rPr>
          <w:rFonts w:ascii="Times New Roman" w:hAnsi="Times New Roman" w:cs="Times New Roman"/>
          <w:sz w:val="28"/>
        </w:rPr>
        <w:t>изни часто теряются ценные вещи</w:t>
      </w:r>
      <w:r w:rsidR="000169A5" w:rsidRPr="000169A5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r w:rsidR="000169A5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>ыпавшие ключи или документы, различные украшения</w:t>
      </w:r>
      <w:r w:rsidR="000169A5">
        <w:rPr>
          <w:rFonts w:ascii="Times New Roman" w:hAnsi="Times New Roman" w:cs="Times New Roman"/>
          <w:sz w:val="28"/>
        </w:rPr>
        <w:t>, машины</w:t>
      </w:r>
      <w:r>
        <w:rPr>
          <w:rFonts w:ascii="Times New Roman" w:hAnsi="Times New Roman" w:cs="Times New Roman"/>
          <w:sz w:val="28"/>
        </w:rPr>
        <w:t xml:space="preserve"> </w:t>
      </w:r>
      <w:r w:rsidR="000169A5">
        <w:rPr>
          <w:rFonts w:ascii="Times New Roman" w:hAnsi="Times New Roman" w:cs="Times New Roman"/>
          <w:sz w:val="28"/>
        </w:rPr>
        <w:t xml:space="preserve">и потерявшиеся домашние питомцы. </w:t>
      </w:r>
      <w:r w:rsidR="004315B0">
        <w:rPr>
          <w:rFonts w:ascii="Times New Roman" w:hAnsi="Times New Roman" w:cs="Times New Roman"/>
          <w:sz w:val="28"/>
        </w:rPr>
        <w:t>Благодаря добрым людям, которые хотели помочь как-то улучшить поиски и увеличить вероятность, что потерянные вещи будут найдены и отданы владельцам, на свет появились бюро находок.</w:t>
      </w:r>
    </w:p>
    <w:p w:rsidR="00FB0277" w:rsidRDefault="004315B0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ньше бюро находок были весьма популярны. Большинство людей, обнаружившие пропажи, без проблем могли отнести их в бюро, как и люди, которые что-то или кого-то потеряли, могли спокойно обратиться туда. Но проблемы этих бюро были в том, что, если, к примеру, </w:t>
      </w:r>
      <w:r w:rsidR="00FB0277">
        <w:rPr>
          <w:rFonts w:ascii="Times New Roman" w:hAnsi="Times New Roman" w:cs="Times New Roman"/>
          <w:sz w:val="28"/>
        </w:rPr>
        <w:t xml:space="preserve">люди были в отпуске в каком-то городе и у них потерялась собака, добрый человек, найдя эту собаку, на ошейнике обнаружит другой город и решит отвезти собаку туда или даже может по ошибке отвезти в </w:t>
      </w:r>
      <w:r w:rsidR="00101435">
        <w:rPr>
          <w:rFonts w:ascii="Times New Roman" w:hAnsi="Times New Roman" w:cs="Times New Roman"/>
          <w:sz w:val="28"/>
        </w:rPr>
        <w:t>другое место</w:t>
      </w:r>
      <w:r w:rsidR="00FB0277">
        <w:rPr>
          <w:rFonts w:ascii="Times New Roman" w:hAnsi="Times New Roman" w:cs="Times New Roman"/>
          <w:sz w:val="28"/>
        </w:rPr>
        <w:t>. Люди, обратившиеся в бюро, не смогут получить информацию о своей собаке может даже через полгода.</w:t>
      </w:r>
    </w:p>
    <w:p w:rsidR="004B56CD" w:rsidRDefault="004B56CD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которые люди, потеряв какие-нибудь вещи, пытаются размещать объявления о пропаже на различных сайтах, в соц</w:t>
      </w:r>
      <w:r w:rsidR="00805396">
        <w:rPr>
          <w:rFonts w:ascii="Times New Roman" w:hAnsi="Times New Roman" w:cs="Times New Roman"/>
          <w:sz w:val="28"/>
        </w:rPr>
        <w:t xml:space="preserve">иальных </w:t>
      </w:r>
      <w:r>
        <w:rPr>
          <w:rFonts w:ascii="Times New Roman" w:hAnsi="Times New Roman" w:cs="Times New Roman"/>
          <w:sz w:val="28"/>
        </w:rPr>
        <w:t>сетях</w:t>
      </w:r>
      <w:r w:rsidR="00E8041C">
        <w:rPr>
          <w:rFonts w:ascii="Times New Roman" w:hAnsi="Times New Roman" w:cs="Times New Roman"/>
          <w:sz w:val="28"/>
        </w:rPr>
        <w:t xml:space="preserve"> и т. д. Но вероятность, что человек, обнаруживший эти вещи, сможет найти это объявление, крайне мала.</w:t>
      </w:r>
    </w:p>
    <w:p w:rsidR="00E8041C" w:rsidRDefault="00E8041C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вают ещё бюро находок в супермаркетах, </w:t>
      </w:r>
      <w:r w:rsidR="00BF2742">
        <w:rPr>
          <w:rFonts w:ascii="Times New Roman" w:hAnsi="Times New Roman" w:cs="Times New Roman"/>
          <w:sz w:val="28"/>
        </w:rPr>
        <w:t>торговых центрах и т. д. Это хорошая идея, поскольку, забыв что-то в том же торговом центре, можно легко обратить в бюро, а не искать ближайшую контору бюро находок. Но бывает и так, что люди просто не понят, в каком именно супермаркете они потеряли свои вещи, и потому, в данной ситуации найти их будет гораздо сложнее.</w:t>
      </w:r>
    </w:p>
    <w:p w:rsidR="00883E48" w:rsidRDefault="003C1009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C1009">
        <w:rPr>
          <w:rFonts w:ascii="Times New Roman" w:hAnsi="Times New Roman" w:cs="Times New Roman"/>
          <w:sz w:val="28"/>
        </w:rPr>
        <w:t>Для упрощения работы бюро находок в данном курсовом проекте будет спроектировано и разработано приложение "</w:t>
      </w:r>
      <w:r>
        <w:rPr>
          <w:rFonts w:ascii="Times New Roman" w:hAnsi="Times New Roman" w:cs="Times New Roman"/>
          <w:sz w:val="28"/>
        </w:rPr>
        <w:t>Бюро находок и забытых вещей</w:t>
      </w:r>
      <w:r w:rsidRPr="003C1009">
        <w:rPr>
          <w:rFonts w:ascii="Times New Roman" w:hAnsi="Times New Roman" w:cs="Times New Roman"/>
          <w:sz w:val="28"/>
        </w:rPr>
        <w:t>".</w:t>
      </w:r>
      <w:r w:rsidR="00746C1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Это </w:t>
      </w:r>
      <w:r w:rsidR="00746C13">
        <w:rPr>
          <w:rFonts w:ascii="Times New Roman" w:hAnsi="Times New Roman" w:cs="Times New Roman"/>
          <w:sz w:val="28"/>
        </w:rPr>
        <w:t>приложение</w:t>
      </w:r>
      <w:r>
        <w:rPr>
          <w:rFonts w:ascii="Times New Roman" w:hAnsi="Times New Roman" w:cs="Times New Roman"/>
          <w:sz w:val="28"/>
        </w:rPr>
        <w:t xml:space="preserve"> </w:t>
      </w:r>
      <w:r w:rsidR="00746C13">
        <w:rPr>
          <w:rFonts w:ascii="Times New Roman" w:hAnsi="Times New Roman" w:cs="Times New Roman"/>
          <w:sz w:val="28"/>
        </w:rPr>
        <w:t>будет хранить в себе информацию о всех найденных и потерянных вещях, питомцах и т. д. Но, всё же, сами к</w:t>
      </w:r>
      <w:r w:rsidR="00805396">
        <w:rPr>
          <w:rFonts w:ascii="Times New Roman" w:hAnsi="Times New Roman" w:cs="Times New Roman"/>
          <w:sz w:val="28"/>
        </w:rPr>
        <w:t>о</w:t>
      </w:r>
      <w:r w:rsidR="00746C13">
        <w:rPr>
          <w:rFonts w:ascii="Times New Roman" w:hAnsi="Times New Roman" w:cs="Times New Roman"/>
          <w:sz w:val="28"/>
        </w:rPr>
        <w:t xml:space="preserve">нторы бюро находок нужно оставить, дабы люди, не </w:t>
      </w:r>
      <w:r w:rsidR="00805396">
        <w:rPr>
          <w:rFonts w:ascii="Times New Roman" w:hAnsi="Times New Roman" w:cs="Times New Roman"/>
          <w:sz w:val="28"/>
        </w:rPr>
        <w:t>пользующиеся</w:t>
      </w:r>
      <w:r w:rsidR="00746C13">
        <w:rPr>
          <w:rFonts w:ascii="Times New Roman" w:hAnsi="Times New Roman" w:cs="Times New Roman"/>
          <w:sz w:val="28"/>
        </w:rPr>
        <w:t xml:space="preserve"> интернет</w:t>
      </w:r>
      <w:r w:rsidR="00805396">
        <w:rPr>
          <w:rFonts w:ascii="Times New Roman" w:hAnsi="Times New Roman" w:cs="Times New Roman"/>
          <w:sz w:val="28"/>
        </w:rPr>
        <w:t>ом</w:t>
      </w:r>
      <w:r w:rsidR="00746C13">
        <w:rPr>
          <w:rFonts w:ascii="Times New Roman" w:hAnsi="Times New Roman" w:cs="Times New Roman"/>
          <w:sz w:val="28"/>
        </w:rPr>
        <w:t xml:space="preserve">, смогли просто </w:t>
      </w:r>
      <w:r w:rsidR="00746C13">
        <w:rPr>
          <w:rFonts w:ascii="Times New Roman" w:hAnsi="Times New Roman" w:cs="Times New Roman"/>
          <w:sz w:val="28"/>
        </w:rPr>
        <w:lastRenderedPageBreak/>
        <w:t>передать найденную вещь или написать объявление о пропаже</w:t>
      </w:r>
      <w:r w:rsidR="00786B96">
        <w:rPr>
          <w:rFonts w:ascii="Times New Roman" w:hAnsi="Times New Roman" w:cs="Times New Roman"/>
          <w:sz w:val="28"/>
        </w:rPr>
        <w:t>, после чего, эти объявления будут переданы на хранение в приложение</w:t>
      </w:r>
      <w:r w:rsidR="00883E48">
        <w:rPr>
          <w:rFonts w:ascii="Times New Roman" w:hAnsi="Times New Roman" w:cs="Times New Roman"/>
          <w:sz w:val="28"/>
        </w:rPr>
        <w:t>.</w:t>
      </w:r>
    </w:p>
    <w:p w:rsidR="00805396" w:rsidRDefault="00746C13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же благодаря этому приложению не обязательно </w:t>
      </w:r>
      <w:r w:rsidR="00786B96">
        <w:rPr>
          <w:rFonts w:ascii="Times New Roman" w:hAnsi="Times New Roman" w:cs="Times New Roman"/>
          <w:sz w:val="28"/>
        </w:rPr>
        <w:t xml:space="preserve">нужно </w:t>
      </w:r>
      <w:r>
        <w:rPr>
          <w:rFonts w:ascii="Times New Roman" w:hAnsi="Times New Roman" w:cs="Times New Roman"/>
          <w:sz w:val="28"/>
        </w:rPr>
        <w:t xml:space="preserve">будет идти за пропавшим предметом в бюро, а можно будет договориться о встрече с обнаружившим </w:t>
      </w:r>
      <w:r w:rsidR="00A60F29">
        <w:rPr>
          <w:rFonts w:ascii="Times New Roman" w:hAnsi="Times New Roman" w:cs="Times New Roman"/>
          <w:sz w:val="28"/>
        </w:rPr>
        <w:t xml:space="preserve">эту вещь. </w:t>
      </w:r>
    </w:p>
    <w:p w:rsidR="00BF2742" w:rsidRDefault="00805396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щё </w:t>
      </w:r>
      <w:r w:rsidRPr="00805396">
        <w:rPr>
          <w:rFonts w:ascii="Times New Roman" w:hAnsi="Times New Roman" w:cs="Times New Roman"/>
          <w:sz w:val="28"/>
        </w:rPr>
        <w:t xml:space="preserve">плюсом приложения </w:t>
      </w:r>
      <w:r w:rsidR="00786B96">
        <w:rPr>
          <w:rFonts w:ascii="Times New Roman" w:hAnsi="Times New Roman" w:cs="Times New Roman"/>
          <w:sz w:val="28"/>
        </w:rPr>
        <w:t xml:space="preserve">будет </w:t>
      </w:r>
      <w:r w:rsidRPr="00805396">
        <w:rPr>
          <w:rFonts w:ascii="Times New Roman" w:hAnsi="Times New Roman" w:cs="Times New Roman"/>
          <w:sz w:val="28"/>
        </w:rPr>
        <w:t xml:space="preserve">является возможность отслеживать потерянные вещи в </w:t>
      </w:r>
      <w:r w:rsidR="00101435">
        <w:rPr>
          <w:rFonts w:ascii="Times New Roman" w:hAnsi="Times New Roman" w:cs="Times New Roman"/>
          <w:sz w:val="28"/>
        </w:rPr>
        <w:t>различных городах и странах,</w:t>
      </w:r>
      <w:r>
        <w:rPr>
          <w:rFonts w:ascii="Times New Roman" w:hAnsi="Times New Roman" w:cs="Times New Roman"/>
          <w:sz w:val="28"/>
        </w:rPr>
        <w:t xml:space="preserve"> дабы расширить область поисков пропавших вещей и их владельцев.</w:t>
      </w:r>
    </w:p>
    <w:p w:rsidR="00883E48" w:rsidRDefault="00883E48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Следовательно, целью проекта является разработка приложения бюро находок.</w:t>
      </w:r>
      <w:r w:rsidR="00101435">
        <w:rPr>
          <w:rFonts w:ascii="Times New Roman" w:hAnsi="Times New Roman" w:cs="Times New Roman"/>
          <w:sz w:val="28"/>
        </w:rPr>
        <w:t xml:space="preserve"> Для достижения этой цели нужно выполнить следующие задачи</w:t>
      </w:r>
      <w:r w:rsidR="00101435">
        <w:rPr>
          <w:rFonts w:ascii="Times New Roman" w:hAnsi="Times New Roman" w:cs="Times New Roman"/>
          <w:sz w:val="28"/>
          <w:lang w:val="en-US"/>
        </w:rPr>
        <w:t>:</w:t>
      </w:r>
    </w:p>
    <w:p w:rsid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смотреть</w:t>
      </w:r>
      <w:r w:rsidR="0010143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характеристику объектов</w:t>
      </w:r>
      <w:r w:rsidR="00101435" w:rsidRPr="00101435">
        <w:rPr>
          <w:rFonts w:ascii="Times New Roman" w:hAnsi="Times New Roman" w:cs="Times New Roman"/>
          <w:sz w:val="28"/>
        </w:rPr>
        <w:t>;</w:t>
      </w:r>
    </w:p>
    <w:p w:rsidR="006D0795" w:rsidRPr="006D079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формировать требования к прилож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P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бразить схемы классов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101435" w:rsidRPr="006D0795" w:rsidRDefault="0010143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оектировать базы данных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ть интерфейс приложени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P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бразить диаграммы потоков данных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101435" w:rsidRPr="00101435" w:rsidRDefault="0010143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оектировать алгоритм работы приложени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3C1009" w:rsidRPr="0085765A" w:rsidRDefault="006D0795" w:rsidP="004C6969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ть пользовательский сценарий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85765A" w:rsidRDefault="0085765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5765A" w:rsidRDefault="0085765A" w:rsidP="003B2EE9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</w:rPr>
      </w:pPr>
      <w:bookmarkStart w:id="1" w:name="_Toc42009549"/>
      <w:r>
        <w:rPr>
          <w:rFonts w:ascii="Times New Roman" w:hAnsi="Times New Roman" w:cs="Times New Roman"/>
          <w:b/>
          <w:sz w:val="28"/>
        </w:rPr>
        <w:lastRenderedPageBreak/>
        <w:t xml:space="preserve">1 </w:t>
      </w:r>
      <w:r w:rsidRPr="0085765A">
        <w:rPr>
          <w:rFonts w:ascii="Times New Roman" w:hAnsi="Times New Roman" w:cs="Times New Roman"/>
          <w:b/>
          <w:sz w:val="28"/>
        </w:rPr>
        <w:t>Проектирование приложения</w:t>
      </w:r>
      <w:bookmarkEnd w:id="1"/>
    </w:p>
    <w:p w:rsidR="0085765A" w:rsidRDefault="0085765A" w:rsidP="0085765A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sz w:val="28"/>
        </w:rPr>
      </w:pPr>
    </w:p>
    <w:p w:rsidR="0085765A" w:rsidRDefault="0085765A" w:rsidP="003B2EE9">
      <w:pPr>
        <w:spacing w:after="0" w:line="360" w:lineRule="auto"/>
        <w:ind w:left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" w:name="_Toc42009550"/>
      <w:r>
        <w:rPr>
          <w:rFonts w:ascii="Times New Roman" w:hAnsi="Times New Roman" w:cs="Times New Roman"/>
          <w:b/>
          <w:sz w:val="28"/>
        </w:rPr>
        <w:t xml:space="preserve">1.1 </w:t>
      </w:r>
      <w:r w:rsidRPr="0085765A">
        <w:rPr>
          <w:rFonts w:ascii="Times New Roman" w:hAnsi="Times New Roman" w:cs="Times New Roman"/>
          <w:b/>
          <w:sz w:val="28"/>
        </w:rPr>
        <w:t>Характеристика объектов</w:t>
      </w:r>
      <w:bookmarkEnd w:id="2"/>
    </w:p>
    <w:p w:rsidR="0085765A" w:rsidRDefault="0085765A" w:rsidP="0085765A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юро находок занимается следующей работой:</w:t>
      </w:r>
    </w:p>
    <w:p w:rsidR="0085765A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</w:t>
      </w:r>
      <w:r w:rsidR="002A33F9" w:rsidRPr="00171F40">
        <w:rPr>
          <w:rFonts w:ascii="Times New Roman" w:hAnsi="Times New Roman" w:cs="Times New Roman"/>
          <w:sz w:val="28"/>
        </w:rPr>
        <w:t>Хранит в канторе потерявшиеся вещи или информацию о ни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="002A33F9" w:rsidRPr="00171F40">
        <w:rPr>
          <w:rFonts w:ascii="Times New Roman" w:hAnsi="Times New Roman" w:cs="Times New Roman"/>
          <w:sz w:val="28"/>
        </w:rPr>
        <w:t>Создаёт объявления о пропавших вещя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</w:t>
      </w:r>
      <w:r w:rsidR="002A33F9" w:rsidRPr="00171F40">
        <w:rPr>
          <w:rFonts w:ascii="Times New Roman" w:hAnsi="Times New Roman" w:cs="Times New Roman"/>
          <w:sz w:val="28"/>
        </w:rPr>
        <w:t>Принимает потерявшиеся вещи от людей, обнаруживших и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</w:t>
      </w:r>
      <w:r w:rsidR="002A33F9" w:rsidRPr="00171F40">
        <w:rPr>
          <w:rFonts w:ascii="Times New Roman" w:hAnsi="Times New Roman" w:cs="Times New Roman"/>
          <w:sz w:val="28"/>
        </w:rPr>
        <w:t>Возвращает потерявшиеся вещи владельцам</w:t>
      </w:r>
      <w:r w:rsidR="002A33F9" w:rsidRPr="006A7F63">
        <w:rPr>
          <w:rFonts w:ascii="Times New Roman" w:hAnsi="Times New Roman" w:cs="Times New Roman"/>
          <w:sz w:val="28"/>
        </w:rPr>
        <w:t>;</w:t>
      </w:r>
    </w:p>
    <w:p w:rsidR="002A33F9" w:rsidRDefault="002A33F9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A33F9">
        <w:rPr>
          <w:rFonts w:ascii="Times New Roman" w:hAnsi="Times New Roman" w:cs="Times New Roman"/>
          <w:sz w:val="28"/>
        </w:rPr>
        <w:t>В ходе проектирования данного курсового проекта были выявлены следующие сущности:</w:t>
      </w:r>
    </w:p>
    <w:p w:rsidR="00171F40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71F40">
        <w:rPr>
          <w:rFonts w:ascii="Times New Roman" w:hAnsi="Times New Roman" w:cs="Times New Roman"/>
          <w:sz w:val="28"/>
        </w:rPr>
        <w:t xml:space="preserve">1) </w:t>
      </w:r>
      <w:r>
        <w:rPr>
          <w:rFonts w:ascii="Times New Roman" w:hAnsi="Times New Roman" w:cs="Times New Roman"/>
          <w:sz w:val="28"/>
        </w:rPr>
        <w:t>Категория</w:t>
      </w:r>
      <w:r w:rsidRPr="00171F40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171F40" w:rsidRPr="006A7F63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1.1) Название категории</w:t>
      </w:r>
      <w:r w:rsidRPr="006A7F63">
        <w:rPr>
          <w:rFonts w:ascii="Times New Roman" w:hAnsi="Times New Roman" w:cs="Times New Roman"/>
          <w:sz w:val="28"/>
        </w:rPr>
        <w:t>;</w:t>
      </w:r>
    </w:p>
    <w:p w:rsidR="00171F40" w:rsidRPr="006A7F63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A7F63">
        <w:rPr>
          <w:rFonts w:ascii="Times New Roman" w:hAnsi="Times New Roman" w:cs="Times New Roman"/>
          <w:sz w:val="28"/>
        </w:rPr>
        <w:tab/>
        <w:t>1.2</w:t>
      </w:r>
      <w:r>
        <w:rPr>
          <w:rFonts w:ascii="Times New Roman" w:hAnsi="Times New Roman" w:cs="Times New Roman"/>
          <w:sz w:val="28"/>
        </w:rPr>
        <w:t>) Список подкатегорий</w:t>
      </w:r>
      <w:r w:rsidR="00AB5168">
        <w:rPr>
          <w:rFonts w:ascii="Times New Roman" w:hAnsi="Times New Roman" w:cs="Times New Roman"/>
          <w:sz w:val="28"/>
        </w:rPr>
        <w:t xml:space="preserve"> этой категории</w:t>
      </w:r>
      <w:r w:rsidRPr="006A7F63">
        <w:rPr>
          <w:rFonts w:ascii="Times New Roman" w:hAnsi="Times New Roman" w:cs="Times New Roman"/>
          <w:sz w:val="28"/>
        </w:rPr>
        <w:t>.</w:t>
      </w:r>
    </w:p>
    <w:p w:rsidR="002A33F9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Pr="00171F40">
        <w:rPr>
          <w:rFonts w:ascii="Times New Roman" w:hAnsi="Times New Roman" w:cs="Times New Roman"/>
          <w:sz w:val="28"/>
        </w:rPr>
        <w:t>Подкатегория</w:t>
      </w:r>
      <w:r>
        <w:rPr>
          <w:rFonts w:ascii="Times New Roman" w:hAnsi="Times New Roman" w:cs="Times New Roman"/>
          <w:sz w:val="28"/>
        </w:rPr>
        <w:t>. 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171F40" w:rsidRPr="006A7F63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2.1) Название подкатегории</w:t>
      </w:r>
      <w:r w:rsidRPr="006A7F63">
        <w:rPr>
          <w:rFonts w:ascii="Times New Roman" w:hAnsi="Times New Roman" w:cs="Times New Roman"/>
          <w:sz w:val="28"/>
        </w:rPr>
        <w:t>;</w:t>
      </w:r>
    </w:p>
    <w:p w:rsidR="00171F40" w:rsidRPr="006A7F63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A7F63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>2</w:t>
      </w:r>
      <w:r w:rsidRPr="006A7F63">
        <w:rPr>
          <w:rFonts w:ascii="Times New Roman" w:hAnsi="Times New Roman" w:cs="Times New Roman"/>
          <w:sz w:val="28"/>
        </w:rPr>
        <w:t xml:space="preserve">.2) </w:t>
      </w:r>
      <w:r>
        <w:rPr>
          <w:rFonts w:ascii="Times New Roman" w:hAnsi="Times New Roman" w:cs="Times New Roman"/>
          <w:sz w:val="28"/>
        </w:rPr>
        <w:t>Категорию</w:t>
      </w:r>
      <w:r w:rsidR="006A7F63">
        <w:rPr>
          <w:rFonts w:ascii="Times New Roman" w:hAnsi="Times New Roman" w:cs="Times New Roman"/>
          <w:sz w:val="28"/>
        </w:rPr>
        <w:t>, которой подкатегория принадлежит</w:t>
      </w:r>
      <w:r w:rsidRPr="006A7F63">
        <w:rPr>
          <w:rFonts w:ascii="Times New Roman" w:hAnsi="Times New Roman" w:cs="Times New Roman"/>
          <w:sz w:val="28"/>
        </w:rPr>
        <w:t>.</w:t>
      </w:r>
    </w:p>
    <w:p w:rsidR="006A7F63" w:rsidRDefault="006A7F63" w:rsidP="006A7F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 Страна. 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6A7F63" w:rsidRPr="00087104" w:rsidRDefault="006A7F63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3.1) </w:t>
      </w:r>
      <w:r w:rsidR="00AB5168">
        <w:rPr>
          <w:rFonts w:ascii="Times New Roman" w:hAnsi="Times New Roman" w:cs="Times New Roman"/>
          <w:sz w:val="28"/>
        </w:rPr>
        <w:t>Название страны</w:t>
      </w:r>
      <w:r w:rsidR="00AB5168" w:rsidRPr="008A60BA">
        <w:rPr>
          <w:rFonts w:ascii="Times New Roman" w:hAnsi="Times New Roman" w:cs="Times New Roman"/>
          <w:sz w:val="28"/>
        </w:rPr>
        <w:t>;</w:t>
      </w:r>
    </w:p>
    <w:p w:rsidR="00AB5168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87104">
        <w:rPr>
          <w:rFonts w:ascii="Times New Roman" w:hAnsi="Times New Roman" w:cs="Times New Roman"/>
          <w:sz w:val="28"/>
        </w:rPr>
        <w:tab/>
        <w:t xml:space="preserve">3.2) </w:t>
      </w:r>
      <w:r>
        <w:rPr>
          <w:rFonts w:ascii="Times New Roman" w:hAnsi="Times New Roman" w:cs="Times New Roman"/>
          <w:sz w:val="28"/>
        </w:rPr>
        <w:t>Список городов этой страны.</w:t>
      </w:r>
    </w:p>
    <w:p w:rsidR="00AB5168" w:rsidRDefault="00AB5168" w:rsidP="00AB51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B5168">
        <w:rPr>
          <w:rFonts w:ascii="Times New Roman" w:hAnsi="Times New Roman" w:cs="Times New Roman"/>
          <w:sz w:val="28"/>
        </w:rPr>
        <w:t xml:space="preserve">4) </w:t>
      </w:r>
      <w:r>
        <w:rPr>
          <w:rFonts w:ascii="Times New Roman" w:hAnsi="Times New Roman" w:cs="Times New Roman"/>
          <w:sz w:val="28"/>
        </w:rPr>
        <w:t>Город. О нём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AB5168" w:rsidRPr="00087104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4.1) Название города</w:t>
      </w:r>
      <w:r w:rsidRPr="008A60BA">
        <w:rPr>
          <w:rFonts w:ascii="Times New Roman" w:hAnsi="Times New Roman" w:cs="Times New Roman"/>
          <w:sz w:val="28"/>
        </w:rPr>
        <w:t>;</w:t>
      </w:r>
    </w:p>
    <w:p w:rsidR="00AB5168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A60BA">
        <w:rPr>
          <w:rFonts w:ascii="Times New Roman" w:hAnsi="Times New Roman" w:cs="Times New Roman"/>
          <w:sz w:val="28"/>
        </w:rPr>
        <w:tab/>
      </w:r>
      <w:r w:rsidRPr="00E760ED">
        <w:rPr>
          <w:rFonts w:ascii="Times New Roman" w:hAnsi="Times New Roman" w:cs="Times New Roman"/>
          <w:sz w:val="28"/>
        </w:rPr>
        <w:t xml:space="preserve">4.2) </w:t>
      </w:r>
      <w:r>
        <w:rPr>
          <w:rFonts w:ascii="Times New Roman" w:hAnsi="Times New Roman" w:cs="Times New Roman"/>
          <w:sz w:val="28"/>
        </w:rPr>
        <w:t>Страну, которой город принадлежит.</w:t>
      </w:r>
    </w:p>
    <w:p w:rsidR="00E760ED" w:rsidRPr="001812EC" w:rsidRDefault="001812EC" w:rsidP="00AF47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A60BA">
        <w:rPr>
          <w:rFonts w:ascii="Times New Roman" w:hAnsi="Times New Roman" w:cs="Times New Roman"/>
          <w:sz w:val="28"/>
        </w:rPr>
        <w:t>5</w:t>
      </w:r>
      <w:r w:rsidR="00E760ED">
        <w:rPr>
          <w:rFonts w:ascii="Times New Roman" w:hAnsi="Times New Roman" w:cs="Times New Roman"/>
          <w:sz w:val="28"/>
        </w:rPr>
        <w:t>) Объявление. О нём</w:t>
      </w:r>
      <w:r w:rsidR="00E760ED"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087104" w:rsidRPr="001812EC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AF47A8">
        <w:rPr>
          <w:rFonts w:ascii="Times New Roman" w:hAnsi="Times New Roman" w:cs="Times New Roman"/>
          <w:sz w:val="28"/>
        </w:rPr>
        <w:t>.1</w:t>
      </w:r>
      <w:r w:rsidRPr="001812E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Заголовок объявления</w:t>
      </w:r>
      <w:r w:rsidRPr="001812EC">
        <w:rPr>
          <w:rFonts w:ascii="Times New Roman" w:hAnsi="Times New Roman" w:cs="Times New Roman"/>
          <w:sz w:val="28"/>
        </w:rPr>
        <w:t>;</w:t>
      </w:r>
    </w:p>
    <w:p w:rsidR="00087104" w:rsidRPr="00087104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AF47A8">
        <w:rPr>
          <w:rFonts w:ascii="Times New Roman" w:hAnsi="Times New Roman" w:cs="Times New Roman"/>
          <w:sz w:val="28"/>
        </w:rPr>
        <w:t>.2</w:t>
      </w:r>
      <w:r w:rsidRPr="00087104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Категория, которой принадлежит потерянная вещь</w:t>
      </w:r>
      <w:r w:rsidRPr="00087104">
        <w:rPr>
          <w:rFonts w:ascii="Times New Roman" w:hAnsi="Times New Roman" w:cs="Times New Roman"/>
          <w:sz w:val="28"/>
        </w:rPr>
        <w:t>;</w:t>
      </w:r>
    </w:p>
    <w:p w:rsidR="00087104" w:rsidRPr="00087104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87104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3</w:t>
      </w:r>
      <w:r w:rsidRPr="00087104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Подкатегория, которой принадлежит потерянная вещь</w:t>
      </w:r>
      <w:r w:rsidRPr="00087104">
        <w:rPr>
          <w:rFonts w:ascii="Times New Roman" w:hAnsi="Times New Roman" w:cs="Times New Roman"/>
          <w:sz w:val="28"/>
        </w:rPr>
        <w:t>;</w:t>
      </w:r>
    </w:p>
    <w:p w:rsidR="00171F40" w:rsidRP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4</w:t>
      </w:r>
      <w:r w:rsidR="00087104" w:rsidRPr="00087104">
        <w:rPr>
          <w:rFonts w:ascii="Times New Roman" w:hAnsi="Times New Roman" w:cs="Times New Roman"/>
          <w:sz w:val="28"/>
        </w:rPr>
        <w:t>)</w:t>
      </w:r>
      <w:r w:rsidR="00087104">
        <w:rPr>
          <w:rFonts w:ascii="Times New Roman" w:hAnsi="Times New Roman" w:cs="Times New Roman"/>
          <w:sz w:val="28"/>
        </w:rPr>
        <w:t xml:space="preserve"> Страна, в которой была потеряна или найдена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P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5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Город, в котором была потеряна или найдена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6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Адрес, где можно получить или отдать потерянную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7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Описание потерянной или найденной вещи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lastRenderedPageBreak/>
        <w:t>5</w:t>
      </w:r>
      <w:r w:rsidR="00346407">
        <w:rPr>
          <w:rFonts w:ascii="Times New Roman" w:hAnsi="Times New Roman" w:cs="Times New Roman"/>
          <w:sz w:val="28"/>
        </w:rPr>
        <w:t>.8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Номер телефона, нашедшего или потерявшего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Pr="001812EC" w:rsidRDefault="001812EC" w:rsidP="008E488B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9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Контактное лицо, обнаружившее или потерявшее вещь</w:t>
      </w:r>
      <w:r w:rsidRPr="001812EC">
        <w:rPr>
          <w:rFonts w:ascii="Times New Roman" w:hAnsi="Times New Roman" w:cs="Times New Roman"/>
          <w:sz w:val="28"/>
        </w:rPr>
        <w:t>;</w:t>
      </w:r>
    </w:p>
    <w:p w:rsidR="008E488B" w:rsidRDefault="001812EC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</w:t>
      </w:r>
      <w:r w:rsidR="00346407">
        <w:rPr>
          <w:rFonts w:ascii="Times New Roman" w:hAnsi="Times New Roman" w:cs="Times New Roman"/>
          <w:sz w:val="28"/>
        </w:rPr>
        <w:t>10</w:t>
      </w:r>
      <w:r>
        <w:rPr>
          <w:rFonts w:ascii="Times New Roman" w:hAnsi="Times New Roman" w:cs="Times New Roman"/>
          <w:sz w:val="28"/>
        </w:rPr>
        <w:t>) Статус обнаружения</w:t>
      </w:r>
      <w:r w:rsidRPr="001812E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найдено, потеряно)</w:t>
      </w:r>
      <w:r w:rsidR="008E488B">
        <w:rPr>
          <w:rFonts w:ascii="Times New Roman" w:hAnsi="Times New Roman" w:cs="Times New Roman"/>
          <w:sz w:val="28"/>
        </w:rPr>
        <w:t>;</w:t>
      </w:r>
    </w:p>
    <w:p w:rsidR="008E488B" w:rsidRDefault="00346407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11</w:t>
      </w:r>
      <w:r w:rsidR="008E488B">
        <w:rPr>
          <w:rFonts w:ascii="Times New Roman" w:hAnsi="Times New Roman" w:cs="Times New Roman"/>
          <w:sz w:val="28"/>
        </w:rPr>
        <w:t xml:space="preserve">) Время, </w:t>
      </w:r>
      <w:r>
        <w:rPr>
          <w:rFonts w:ascii="Times New Roman" w:hAnsi="Times New Roman" w:cs="Times New Roman"/>
          <w:sz w:val="28"/>
        </w:rPr>
        <w:t>когда объявление было добавлено;</w:t>
      </w:r>
    </w:p>
    <w:p w:rsidR="00346407" w:rsidRPr="0058265F" w:rsidRDefault="00346407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12) Статус заявки (открыта, закрыта)</w:t>
      </w:r>
      <w:r w:rsidRPr="0058265F">
        <w:rPr>
          <w:rFonts w:ascii="Times New Roman" w:hAnsi="Times New Roman" w:cs="Times New Roman"/>
          <w:sz w:val="28"/>
        </w:rPr>
        <w:t>.</w:t>
      </w:r>
    </w:p>
    <w:p w:rsidR="008A60BA" w:rsidRDefault="00BF3DF5" w:rsidP="00C14C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 w:rsidR="001812EC" w:rsidRPr="001812EC">
        <w:rPr>
          <w:rFonts w:ascii="Times New Roman" w:hAnsi="Times New Roman" w:cs="Times New Roman"/>
          <w:sz w:val="28"/>
        </w:rPr>
        <w:t xml:space="preserve">проектируются для работы одного пользователя под управлением операционной системы </w:t>
      </w:r>
      <w:r w:rsidR="001812EC" w:rsidRPr="001812EC">
        <w:rPr>
          <w:rFonts w:ascii="Times New Roman" w:hAnsi="Times New Roman" w:cs="Times New Roman"/>
          <w:sz w:val="28"/>
          <w:lang w:val="en-US"/>
        </w:rPr>
        <w:t>Windows</w:t>
      </w:r>
      <w:r>
        <w:rPr>
          <w:rFonts w:ascii="Times New Roman" w:hAnsi="Times New Roman" w:cs="Times New Roman"/>
          <w:sz w:val="28"/>
        </w:rPr>
        <w:t>.</w:t>
      </w:r>
    </w:p>
    <w:p w:rsidR="005F3E22" w:rsidRDefault="005F3E22" w:rsidP="001812E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8A60BA" w:rsidRDefault="008A60BA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3" w:name="_Toc42009551"/>
      <w:r>
        <w:rPr>
          <w:rFonts w:ascii="Times New Roman" w:hAnsi="Times New Roman" w:cs="Times New Roman"/>
          <w:b/>
          <w:sz w:val="28"/>
        </w:rPr>
        <w:t>1.2 Требования к программе</w:t>
      </w:r>
      <w:bookmarkEnd w:id="3"/>
    </w:p>
    <w:p w:rsidR="008A60BA" w:rsidRDefault="008A60BA" w:rsidP="001812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A60BA" w:rsidRDefault="008A60BA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4" w:name="_Toc42009552"/>
      <w:r>
        <w:rPr>
          <w:rFonts w:ascii="Times New Roman" w:hAnsi="Times New Roman" w:cs="Times New Roman"/>
          <w:b/>
          <w:sz w:val="28"/>
        </w:rPr>
        <w:t xml:space="preserve">1.2.1 </w:t>
      </w:r>
      <w:r w:rsidRPr="008A60BA">
        <w:rPr>
          <w:rFonts w:ascii="Times New Roman" w:hAnsi="Times New Roman" w:cs="Times New Roman"/>
          <w:b/>
          <w:sz w:val="28"/>
        </w:rPr>
        <w:t>Платфор</w:t>
      </w:r>
      <w:r w:rsidR="003B2EE9">
        <w:rPr>
          <w:rFonts w:ascii="Times New Roman" w:hAnsi="Times New Roman" w:cs="Times New Roman"/>
          <w:b/>
          <w:sz w:val="28"/>
        </w:rPr>
        <w:t>ма клиентских частей приложения</w:t>
      </w:r>
      <w:bookmarkEnd w:id="4"/>
    </w:p>
    <w:p w:rsidR="008A60BA" w:rsidRPr="00C45709" w:rsidRDefault="00C45709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A60BA" w:rsidRPr="00C45709">
        <w:rPr>
          <w:rFonts w:ascii="Times New Roman" w:hAnsi="Times New Roman" w:cs="Times New Roman"/>
          <w:sz w:val="28"/>
          <w:lang w:val="en-US"/>
        </w:rPr>
        <w:t>Windows</w:t>
      </w:r>
      <w:r w:rsidR="008A60BA" w:rsidRPr="00C45709">
        <w:rPr>
          <w:rFonts w:ascii="Times New Roman" w:hAnsi="Times New Roman" w:cs="Times New Roman"/>
          <w:sz w:val="28"/>
        </w:rPr>
        <w:t xml:space="preserve"> – 7 и выше</w:t>
      </w:r>
    </w:p>
    <w:p w:rsidR="008A60BA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A60BA" w:rsidRPr="008A60BA">
        <w:rPr>
          <w:rFonts w:ascii="Times New Roman" w:hAnsi="Times New Roman" w:cs="Times New Roman"/>
          <w:sz w:val="28"/>
        </w:rPr>
        <w:t xml:space="preserve">.NET </w:t>
      </w:r>
      <w:proofErr w:type="spellStart"/>
      <w:r w:rsidR="008A60BA" w:rsidRPr="008A60BA">
        <w:rPr>
          <w:rFonts w:ascii="Times New Roman" w:hAnsi="Times New Roman" w:cs="Times New Roman"/>
          <w:sz w:val="28"/>
        </w:rPr>
        <w:t>Framework</w:t>
      </w:r>
      <w:proofErr w:type="spellEnd"/>
      <w:r w:rsidR="008A60BA" w:rsidRPr="008A60BA">
        <w:rPr>
          <w:rFonts w:ascii="Times New Roman" w:hAnsi="Times New Roman" w:cs="Times New Roman"/>
          <w:sz w:val="28"/>
        </w:rPr>
        <w:t xml:space="preserve"> 4.7 и ее доработанный выпуск (4.7.1 и 4.7.2).</w:t>
      </w:r>
    </w:p>
    <w:p w:rsidR="003B2EE9" w:rsidRDefault="003B2EE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9354D" w:rsidRPr="0049354D" w:rsidRDefault="0049354D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5" w:name="_Toc42009553"/>
      <w:r w:rsidRPr="0049354D">
        <w:rPr>
          <w:rFonts w:ascii="Times New Roman" w:hAnsi="Times New Roman" w:cs="Times New Roman"/>
          <w:b/>
          <w:sz w:val="28"/>
        </w:rPr>
        <w:t>1.2.2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49354D">
        <w:rPr>
          <w:rFonts w:ascii="Times New Roman" w:hAnsi="Times New Roman" w:cs="Times New Roman"/>
          <w:b/>
          <w:sz w:val="28"/>
        </w:rPr>
        <w:t>Требования к функциональным характеристикам</w:t>
      </w:r>
      <w:bookmarkEnd w:id="5"/>
    </w:p>
    <w:p w:rsidR="008A60BA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49354D">
        <w:rPr>
          <w:rFonts w:ascii="Times New Roman" w:hAnsi="Times New Roman" w:cs="Times New Roman"/>
          <w:sz w:val="28"/>
        </w:rPr>
        <w:t>Программа должна обеспечивать возможность выполнения перечисленных ниже</w:t>
      </w:r>
      <w:r>
        <w:rPr>
          <w:rFonts w:ascii="Times New Roman" w:hAnsi="Times New Roman" w:cs="Times New Roman"/>
          <w:sz w:val="28"/>
        </w:rPr>
        <w:t xml:space="preserve"> </w:t>
      </w:r>
      <w:r w:rsidRPr="0049354D">
        <w:rPr>
          <w:rFonts w:ascii="Times New Roman" w:hAnsi="Times New Roman" w:cs="Times New Roman"/>
          <w:sz w:val="28"/>
        </w:rPr>
        <w:t>функций:</w:t>
      </w:r>
    </w:p>
    <w:p w:rsidR="0049354D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9354D" w:rsidRDefault="0049354D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 </w:t>
      </w:r>
      <w:r w:rsidRPr="0049354D">
        <w:rPr>
          <w:rFonts w:ascii="Times New Roman" w:hAnsi="Times New Roman" w:cs="Times New Roman"/>
          <w:b/>
          <w:sz w:val="28"/>
        </w:rPr>
        <w:t>Предоставление контента</w:t>
      </w:r>
    </w:p>
    <w:p w:rsidR="005F3E22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запуске программы должна запускаться главная форма</w:t>
      </w:r>
      <w:r w:rsidR="00BF2374">
        <w:rPr>
          <w:rFonts w:ascii="Times New Roman" w:hAnsi="Times New Roman" w:cs="Times New Roman"/>
          <w:sz w:val="28"/>
        </w:rPr>
        <w:t xml:space="preserve"> под названием </w:t>
      </w:r>
      <w:r w:rsidR="00BF2374" w:rsidRPr="00BF2374">
        <w:rPr>
          <w:rFonts w:ascii="Times New Roman" w:hAnsi="Times New Roman" w:cs="Times New Roman"/>
          <w:sz w:val="28"/>
        </w:rPr>
        <w:t>“</w:t>
      </w:r>
      <w:r w:rsidR="00BF2374">
        <w:rPr>
          <w:rFonts w:ascii="Times New Roman" w:hAnsi="Times New Roman" w:cs="Times New Roman"/>
          <w:sz w:val="28"/>
        </w:rPr>
        <w:t>Бюро находок и забытых вещей</w:t>
      </w:r>
      <w:r w:rsidR="00BF2374" w:rsidRPr="00BF2374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 Она должна содержать следующую информацию</w:t>
      </w:r>
      <w:r w:rsidRPr="0049354D">
        <w:rPr>
          <w:rFonts w:ascii="Times New Roman" w:hAnsi="Times New Roman" w:cs="Times New Roman"/>
          <w:sz w:val="28"/>
        </w:rPr>
        <w:t>: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Список с объявлениями о пропаже или обнаружении вещей, животных и т.д.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Возможность поиска по критериям определённых объявлений.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Возможность просматривать объявления из списка постранично с помощью прокрутки и кнопок.</w:t>
      </w:r>
    </w:p>
    <w:p w:rsidR="008F46C7" w:rsidRPr="00B675FF" w:rsidRDefault="00C45709" w:rsidP="00B675FF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F46C7">
        <w:rPr>
          <w:rFonts w:ascii="Times New Roman" w:hAnsi="Times New Roman" w:cs="Times New Roman"/>
          <w:sz w:val="28"/>
        </w:rPr>
        <w:t xml:space="preserve">Возможность открывать формы </w:t>
      </w:r>
      <w:r w:rsidR="008F46C7" w:rsidRPr="008F46C7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Добавление объявления</w:t>
      </w:r>
      <w:r w:rsidR="008F46C7" w:rsidRPr="008F46C7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BF2374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Список стран</w:t>
      </w:r>
      <w:r w:rsidR="008F46C7" w:rsidRPr="00BF2374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BF2374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Список городов</w:t>
      </w:r>
      <w:r w:rsidR="008F46C7" w:rsidRPr="00BF2374">
        <w:rPr>
          <w:rFonts w:ascii="Times New Roman" w:hAnsi="Times New Roman" w:cs="Times New Roman"/>
          <w:sz w:val="28"/>
        </w:rPr>
        <w:t>”, “</w:t>
      </w:r>
      <w:r w:rsidR="001412F1">
        <w:rPr>
          <w:rFonts w:ascii="Times New Roman" w:hAnsi="Times New Roman" w:cs="Times New Roman"/>
          <w:sz w:val="28"/>
        </w:rPr>
        <w:t>Список категорий</w:t>
      </w:r>
      <w:r w:rsidR="008F46C7" w:rsidRPr="00BF2374">
        <w:rPr>
          <w:rFonts w:ascii="Times New Roman" w:hAnsi="Times New Roman" w:cs="Times New Roman"/>
          <w:sz w:val="28"/>
        </w:rPr>
        <w:t>”, “</w:t>
      </w:r>
      <w:r w:rsidR="001412F1">
        <w:rPr>
          <w:rFonts w:ascii="Times New Roman" w:hAnsi="Times New Roman" w:cs="Times New Roman"/>
          <w:sz w:val="28"/>
        </w:rPr>
        <w:t>Список подкатегорий</w:t>
      </w:r>
      <w:r w:rsidR="008F46C7" w:rsidRPr="00BF2374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8F46C7">
        <w:rPr>
          <w:rFonts w:ascii="Times New Roman" w:hAnsi="Times New Roman" w:cs="Times New Roman"/>
          <w:sz w:val="28"/>
        </w:rPr>
        <w:t>“Информация об объявлении”</w:t>
      </w:r>
      <w:r w:rsidR="00346407" w:rsidRPr="00346407">
        <w:rPr>
          <w:rFonts w:ascii="Times New Roman" w:hAnsi="Times New Roman" w:cs="Times New Roman"/>
          <w:sz w:val="28"/>
        </w:rPr>
        <w:t>, “</w:t>
      </w:r>
      <w:r w:rsidR="00346407">
        <w:rPr>
          <w:rFonts w:ascii="Times New Roman" w:hAnsi="Times New Roman" w:cs="Times New Roman"/>
          <w:sz w:val="28"/>
        </w:rPr>
        <w:t>Отчёты</w:t>
      </w:r>
      <w:r w:rsidR="00346407" w:rsidRPr="00346407">
        <w:rPr>
          <w:rFonts w:ascii="Times New Roman" w:hAnsi="Times New Roman" w:cs="Times New Roman"/>
          <w:sz w:val="28"/>
        </w:rPr>
        <w:t>”</w:t>
      </w:r>
      <w:r w:rsidR="008F46C7" w:rsidRPr="008F46C7">
        <w:rPr>
          <w:rFonts w:ascii="Times New Roman" w:hAnsi="Times New Roman" w:cs="Times New Roman"/>
          <w:sz w:val="28"/>
        </w:rPr>
        <w:t>.</w:t>
      </w:r>
    </w:p>
    <w:p w:rsidR="008F46C7" w:rsidRPr="00C45709" w:rsidRDefault="008F46C7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1.2.2.2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 w:rsidR="00C36713">
        <w:rPr>
          <w:rFonts w:ascii="Times New Roman" w:hAnsi="Times New Roman" w:cs="Times New Roman"/>
          <w:b/>
          <w:sz w:val="28"/>
        </w:rPr>
        <w:t>Добавление объявления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ен</w:t>
      </w:r>
      <w:r w:rsidR="008F46C7">
        <w:rPr>
          <w:rFonts w:ascii="Times New Roman" w:hAnsi="Times New Roman" w:cs="Times New Roman"/>
          <w:sz w:val="28"/>
        </w:rPr>
        <w:t xml:space="preserve"> производить</w:t>
      </w:r>
      <w:r w:rsidR="001412F1">
        <w:rPr>
          <w:rFonts w:ascii="Times New Roman" w:hAnsi="Times New Roman" w:cs="Times New Roman"/>
          <w:sz w:val="28"/>
        </w:rPr>
        <w:t>ся</w:t>
      </w:r>
      <w:r w:rsidR="008F46C7">
        <w:rPr>
          <w:rFonts w:ascii="Times New Roman" w:hAnsi="Times New Roman" w:cs="Times New Roman"/>
          <w:sz w:val="28"/>
        </w:rPr>
        <w:t xml:space="preserve"> ввод заголовка объявления, адреса, телефона, контак</w:t>
      </w:r>
      <w:r w:rsidR="001412F1">
        <w:rPr>
          <w:rFonts w:ascii="Times New Roman" w:hAnsi="Times New Roman" w:cs="Times New Roman"/>
          <w:sz w:val="28"/>
        </w:rPr>
        <w:t>тного лица, описания найденной вещи</w:t>
      </w:r>
      <w:r w:rsidR="001412F1" w:rsidRPr="001412F1">
        <w:rPr>
          <w:rFonts w:ascii="Times New Roman" w:hAnsi="Times New Roman" w:cs="Times New Roman"/>
          <w:sz w:val="28"/>
        </w:rPr>
        <w:t>;</w:t>
      </w:r>
      <w:r w:rsidR="001412F1">
        <w:rPr>
          <w:rFonts w:ascii="Times New Roman" w:hAnsi="Times New Roman" w:cs="Times New Roman"/>
          <w:sz w:val="28"/>
        </w:rPr>
        <w:t xml:space="preserve"> выбор</w:t>
      </w:r>
      <w:r w:rsidR="008F46C7">
        <w:rPr>
          <w:rFonts w:ascii="Times New Roman" w:hAnsi="Times New Roman" w:cs="Times New Roman"/>
          <w:sz w:val="28"/>
        </w:rPr>
        <w:t xml:space="preserve"> категории, подкатегории, стран</w:t>
      </w:r>
      <w:r w:rsidR="001412F1">
        <w:rPr>
          <w:rFonts w:ascii="Times New Roman" w:hAnsi="Times New Roman" w:cs="Times New Roman"/>
          <w:sz w:val="28"/>
        </w:rPr>
        <w:t>ы, города, статуса обнаруж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1412F1" w:rsidRDefault="001412F1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412F1" w:rsidRPr="00C45709" w:rsidRDefault="001412F1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3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стран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но производится отображения всех добавленных стран.</w:t>
      </w:r>
    </w:p>
    <w:p w:rsidR="001412F1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на быть возможность добавить новую страну, редактировать или удалить существующею.</w:t>
      </w:r>
    </w:p>
    <w:p w:rsidR="00F7176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страны из списка постранично с помощью прокрутки и кнопок.</w:t>
      </w:r>
    </w:p>
    <w:p w:rsidR="001412F1" w:rsidRDefault="001412F1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412F1" w:rsidRPr="00C45709" w:rsidRDefault="001412F1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4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городов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 xml:space="preserve">Должно производится отображения всех добавленных </w:t>
      </w:r>
      <w:r w:rsidR="00C36713">
        <w:rPr>
          <w:rFonts w:ascii="Times New Roman" w:hAnsi="Times New Roman" w:cs="Times New Roman"/>
          <w:sz w:val="28"/>
        </w:rPr>
        <w:t>городов при выборе определённой страны</w:t>
      </w:r>
      <w:r w:rsidR="001412F1">
        <w:rPr>
          <w:rFonts w:ascii="Times New Roman" w:hAnsi="Times New Roman" w:cs="Times New Roman"/>
          <w:sz w:val="28"/>
        </w:rPr>
        <w:t>.</w:t>
      </w:r>
    </w:p>
    <w:p w:rsidR="001412F1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 xml:space="preserve">Должна быть возможность добавить </w:t>
      </w:r>
      <w:r w:rsidR="00C36713">
        <w:rPr>
          <w:rFonts w:ascii="Times New Roman" w:hAnsi="Times New Roman" w:cs="Times New Roman"/>
          <w:sz w:val="28"/>
        </w:rPr>
        <w:t>новый город выбранной стране</w:t>
      </w:r>
      <w:r w:rsidR="001412F1">
        <w:rPr>
          <w:rFonts w:ascii="Times New Roman" w:hAnsi="Times New Roman" w:cs="Times New Roman"/>
          <w:sz w:val="28"/>
        </w:rPr>
        <w:t xml:space="preserve">, редактировать или удалить </w:t>
      </w:r>
      <w:r w:rsidR="00C36713">
        <w:rPr>
          <w:rFonts w:ascii="Times New Roman" w:hAnsi="Times New Roman" w:cs="Times New Roman"/>
          <w:sz w:val="28"/>
        </w:rPr>
        <w:t>существующий</w:t>
      </w:r>
      <w:r w:rsidR="001412F1">
        <w:rPr>
          <w:rFonts w:ascii="Times New Roman" w:hAnsi="Times New Roman" w:cs="Times New Roman"/>
          <w:sz w:val="28"/>
        </w:rPr>
        <w:t>.</w:t>
      </w:r>
    </w:p>
    <w:p w:rsidR="00F7176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города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5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категорий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добавленных категорий.</w:t>
      </w:r>
    </w:p>
    <w:p w:rsidR="00C3671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а быть возможность добавить новую категорию, редактировать или удалить существующею.</w:t>
      </w:r>
    </w:p>
    <w:p w:rsidR="00F7176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 xml:space="preserve">Возможность просматривать </w:t>
      </w:r>
      <w:r w:rsidR="003F7B36">
        <w:rPr>
          <w:rFonts w:ascii="Times New Roman" w:hAnsi="Times New Roman" w:cs="Times New Roman"/>
          <w:sz w:val="28"/>
        </w:rPr>
        <w:t>категории</w:t>
      </w:r>
      <w:r w:rsidR="00F71763">
        <w:rPr>
          <w:rFonts w:ascii="Times New Roman" w:hAnsi="Times New Roman" w:cs="Times New Roman"/>
          <w:sz w:val="28"/>
        </w:rPr>
        <w:t xml:space="preserve">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6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подкатегорий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добавленных подкатегорий при выборе определённой категории.</w:t>
      </w:r>
    </w:p>
    <w:p w:rsidR="00C3671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добавить </w:t>
      </w:r>
      <w:r w:rsidR="00C36713">
        <w:rPr>
          <w:rFonts w:ascii="Times New Roman" w:hAnsi="Times New Roman" w:cs="Times New Roman"/>
          <w:sz w:val="28"/>
        </w:rPr>
        <w:t>новую</w:t>
      </w:r>
      <w:r w:rsidR="00C36713" w:rsidRPr="00C36713">
        <w:rPr>
          <w:rFonts w:ascii="Times New Roman" w:hAnsi="Times New Roman" w:cs="Times New Roman"/>
          <w:sz w:val="28"/>
        </w:rPr>
        <w:t xml:space="preserve"> </w:t>
      </w:r>
      <w:r w:rsidR="00C36713">
        <w:rPr>
          <w:rFonts w:ascii="Times New Roman" w:hAnsi="Times New Roman" w:cs="Times New Roman"/>
          <w:sz w:val="28"/>
        </w:rPr>
        <w:t>подкатегорию</w:t>
      </w:r>
      <w:r w:rsidR="00C36713" w:rsidRPr="00C36713">
        <w:rPr>
          <w:rFonts w:ascii="Times New Roman" w:hAnsi="Times New Roman" w:cs="Times New Roman"/>
          <w:sz w:val="28"/>
        </w:rPr>
        <w:t xml:space="preserve"> выбранной </w:t>
      </w:r>
      <w:r w:rsidR="00C36713">
        <w:rPr>
          <w:rFonts w:ascii="Times New Roman" w:hAnsi="Times New Roman" w:cs="Times New Roman"/>
          <w:sz w:val="28"/>
        </w:rPr>
        <w:t>категории</w:t>
      </w:r>
      <w:r w:rsidR="00C36713" w:rsidRPr="00C36713">
        <w:rPr>
          <w:rFonts w:ascii="Times New Roman" w:hAnsi="Times New Roman" w:cs="Times New Roman"/>
          <w:sz w:val="28"/>
        </w:rPr>
        <w:t xml:space="preserve">, редактировать или удалить </w:t>
      </w:r>
      <w:r w:rsidR="00C36713">
        <w:rPr>
          <w:rFonts w:ascii="Times New Roman" w:hAnsi="Times New Roman" w:cs="Times New Roman"/>
          <w:sz w:val="28"/>
        </w:rPr>
        <w:t>существующею</w:t>
      </w:r>
      <w:r w:rsidR="00C36713" w:rsidRPr="00C36713">
        <w:rPr>
          <w:rFonts w:ascii="Times New Roman" w:hAnsi="Times New Roman" w:cs="Times New Roman"/>
          <w:sz w:val="28"/>
        </w:rPr>
        <w:t>.</w:t>
      </w:r>
    </w:p>
    <w:p w:rsidR="00F7176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 xml:space="preserve">Возможность просматривать </w:t>
      </w:r>
      <w:r w:rsidR="003F7B36">
        <w:rPr>
          <w:rFonts w:ascii="Times New Roman" w:hAnsi="Times New Roman" w:cs="Times New Roman"/>
          <w:sz w:val="28"/>
        </w:rPr>
        <w:t>подкатегории</w:t>
      </w:r>
      <w:r w:rsidR="00F71763">
        <w:rPr>
          <w:rFonts w:ascii="Times New Roman" w:hAnsi="Times New Roman" w:cs="Times New Roman"/>
          <w:sz w:val="28"/>
        </w:rPr>
        <w:t xml:space="preserve">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7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Информация об объявлен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введённых данных при создании объявл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C36713">
        <w:rPr>
          <w:rFonts w:ascii="Times New Roman" w:hAnsi="Times New Roman" w:cs="Times New Roman"/>
          <w:sz w:val="28"/>
        </w:rPr>
        <w:t>редактирования введённых данных объявл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а быть возможность закрыть объявление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8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страны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</w:t>
      </w:r>
      <w:r w:rsidR="004031B5">
        <w:rPr>
          <w:rFonts w:ascii="Times New Roman" w:hAnsi="Times New Roman" w:cs="Times New Roman"/>
          <w:sz w:val="28"/>
        </w:rPr>
        <w:t>е</w:t>
      </w:r>
      <w:r w:rsidR="00C36713">
        <w:rPr>
          <w:rFonts w:ascii="Times New Roman" w:hAnsi="Times New Roman" w:cs="Times New Roman"/>
          <w:sz w:val="28"/>
        </w:rPr>
        <w:t xml:space="preserve"> </w:t>
      </w:r>
      <w:r w:rsidR="004031B5">
        <w:rPr>
          <w:rFonts w:ascii="Times New Roman" w:hAnsi="Times New Roman" w:cs="Times New Roman"/>
          <w:sz w:val="28"/>
        </w:rPr>
        <w:t>названия</w:t>
      </w:r>
      <w:r w:rsidR="00C36713">
        <w:rPr>
          <w:rFonts w:ascii="Times New Roman" w:hAnsi="Times New Roman" w:cs="Times New Roman"/>
          <w:sz w:val="28"/>
        </w:rPr>
        <w:t xml:space="preserve"> редактируемой страны или, при создании новой, пустое поле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C36713">
        <w:rPr>
          <w:rFonts w:ascii="Times New Roman" w:hAnsi="Times New Roman" w:cs="Times New Roman"/>
          <w:sz w:val="28"/>
        </w:rPr>
        <w:t>редактирования названия страны.</w:t>
      </w:r>
    </w:p>
    <w:p w:rsidR="00C36713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9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города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го города или, при создании нового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города.</w:t>
      </w:r>
    </w:p>
    <w:p w:rsidR="008F46C7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0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категор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й категории или, при создании новой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категории.</w:t>
      </w:r>
    </w:p>
    <w:p w:rsidR="004031B5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1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подкатегор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й подкатегории или, при создании новой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подкатегории.</w:t>
      </w:r>
    </w:p>
    <w:p w:rsidR="004031B5" w:rsidRPr="00346407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346407" w:rsidRDefault="00346407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346407" w:rsidRPr="00C45709" w:rsidRDefault="00346407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2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Отчёты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346407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статусу заявки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промежутку времени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своей дате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ен производится счёт количества найденных по критериям объявлений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объявления из списка постранично с помощью прокрутки и кнопок.</w:t>
      </w:r>
    </w:p>
    <w:p w:rsidR="008B02BF" w:rsidRDefault="008B02BF" w:rsidP="008B02BF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C443C" w:rsidRPr="008E488B" w:rsidRDefault="008B02BF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6" w:name="_Toc42009554"/>
      <w:r w:rsidRPr="008E488B">
        <w:rPr>
          <w:rFonts w:ascii="Times New Roman" w:hAnsi="Times New Roman" w:cs="Times New Roman"/>
          <w:b/>
          <w:sz w:val="28"/>
        </w:rPr>
        <w:t xml:space="preserve">1.3 </w:t>
      </w:r>
      <w:r>
        <w:rPr>
          <w:rFonts w:ascii="Times New Roman" w:hAnsi="Times New Roman" w:cs="Times New Roman"/>
          <w:b/>
          <w:sz w:val="28"/>
        </w:rPr>
        <w:t>Схема</w:t>
      </w:r>
      <w:r w:rsidRPr="008E488B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лассов</w:t>
      </w:r>
      <w:bookmarkEnd w:id="6"/>
    </w:p>
    <w:p w:rsidR="001C443C" w:rsidRPr="008E488B" w:rsidRDefault="001C443C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</w:p>
    <w:p w:rsidR="006822F7" w:rsidRPr="008E488B" w:rsidRDefault="006822F7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8E488B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предназначены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для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хранения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данных</w:t>
      </w:r>
      <w:r w:rsidR="001C2D56" w:rsidRPr="008E488B">
        <w:rPr>
          <w:rFonts w:ascii="Times New Roman" w:hAnsi="Times New Roman" w:cs="Times New Roman"/>
          <w:sz w:val="28"/>
        </w:rPr>
        <w:t>.</w:t>
      </w:r>
    </w:p>
    <w:p w:rsidR="006C34DB" w:rsidRPr="008E488B" w:rsidRDefault="006C34DB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фейс</w:t>
      </w:r>
      <w:r w:rsidRPr="008E488B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слабления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вязей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ежду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ами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8E488B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8E488B">
        <w:rPr>
          <w:rFonts w:ascii="Times New Roman" w:hAnsi="Times New Roman" w:cs="Times New Roman"/>
          <w:sz w:val="28"/>
        </w:rPr>
        <w:t>.</w:t>
      </w:r>
    </w:p>
    <w:p w:rsidR="006C34DB" w:rsidRDefault="00BF635F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Pr="00BF63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отображения н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</w:t>
      </w:r>
      <w:proofErr w:type="spellEnd"/>
      <w:r>
        <w:rPr>
          <w:rFonts w:ascii="Times New Roman" w:hAnsi="Times New Roman" w:cs="Times New Roman"/>
          <w:sz w:val="28"/>
        </w:rPr>
        <w:t xml:space="preserve"> данных, передаваемых с помощью интерфей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BF635F">
        <w:rPr>
          <w:rFonts w:ascii="Times New Roman" w:hAnsi="Times New Roman" w:cs="Times New Roman"/>
          <w:sz w:val="28"/>
        </w:rPr>
        <w:t>.</w:t>
      </w:r>
    </w:p>
    <w:p w:rsidR="00BF635F" w:rsidRDefault="00584CD1" w:rsidP="00584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</w:rPr>
        <w:t>ReportForm</w:t>
      </w:r>
      <w:proofErr w:type="spellEnd"/>
      <w:r>
        <w:rPr>
          <w:rFonts w:ascii="Times New Roman" w:hAnsi="Times New Roman" w:cs="Times New Roman"/>
          <w:sz w:val="28"/>
        </w:rPr>
        <w:t xml:space="preserve"> предназначены для отображения списков объектов, хранящих данные.</w:t>
      </w:r>
    </w:p>
    <w:p w:rsidR="00584CD1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 w:rsidRPr="00584CD1">
        <w:rPr>
          <w:rFonts w:ascii="Times New Roman" w:hAnsi="Times New Roman" w:cs="Times New Roman"/>
          <w:b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dAdvertisement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 для добавления, редактирования и удаления объектов, хранящих данные.</w:t>
      </w:r>
    </w:p>
    <w:p w:rsidR="00584CD1" w:rsidRPr="00584CD1" w:rsidRDefault="00584CD1" w:rsidP="00584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vertisement</w:t>
      </w:r>
      <w:r>
        <w:rPr>
          <w:rFonts w:ascii="Times New Roman" w:hAnsi="Times New Roman" w:cs="Times New Roman"/>
          <w:sz w:val="28"/>
          <w:lang w:val="en-US"/>
        </w:rPr>
        <w:t>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</w:t>
      </w:r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ормирования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списко</w:t>
      </w:r>
      <w:r>
        <w:rPr>
          <w:rFonts w:ascii="Times New Roman" w:hAnsi="Times New Roman" w:cs="Times New Roman"/>
          <w:sz w:val="28"/>
        </w:rPr>
        <w:t>в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объектов</w:t>
      </w:r>
      <w:r w:rsidRPr="00584CD1">
        <w:rPr>
          <w:rFonts w:ascii="Times New Roman" w:hAnsi="Times New Roman" w:cs="Times New Roman"/>
          <w:sz w:val="28"/>
        </w:rPr>
        <w:t xml:space="preserve">, </w:t>
      </w:r>
      <w:r w:rsidRPr="001C2D56">
        <w:rPr>
          <w:rFonts w:ascii="Times New Roman" w:hAnsi="Times New Roman" w:cs="Times New Roman"/>
          <w:sz w:val="28"/>
        </w:rPr>
        <w:t>хранящих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данные</w:t>
      </w:r>
      <w:r w:rsidRPr="00584CD1">
        <w:rPr>
          <w:rFonts w:ascii="Times New Roman" w:hAnsi="Times New Roman" w:cs="Times New Roman"/>
          <w:sz w:val="28"/>
        </w:rPr>
        <w:t>.</w:t>
      </w:r>
    </w:p>
    <w:p w:rsidR="00584CD1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584CD1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584CD1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</w:rPr>
        <w:t xml:space="preserve">предназначен для ослабления связей между классам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vertisement</w:t>
      </w:r>
      <w:r>
        <w:rPr>
          <w:rFonts w:ascii="Times New Roman" w:hAnsi="Times New Roman" w:cs="Times New Roman"/>
          <w:sz w:val="28"/>
          <w:lang w:val="en-US"/>
        </w:rPr>
        <w:t>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Pr="00584CD1">
        <w:rPr>
          <w:rFonts w:ascii="Times New Roman" w:hAnsi="Times New Roman" w:cs="Times New Roman"/>
          <w:sz w:val="28"/>
        </w:rPr>
        <w:t>.</w:t>
      </w:r>
    </w:p>
    <w:p w:rsidR="00584CD1" w:rsidRPr="00357975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357975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35797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357975">
        <w:rPr>
          <w:rFonts w:ascii="Times New Roman" w:hAnsi="Times New Roman" w:cs="Times New Roman"/>
          <w:sz w:val="28"/>
        </w:rPr>
        <w:t xml:space="preserve">&gt; </w:t>
      </w:r>
      <w:r w:rsidR="00357975">
        <w:rPr>
          <w:rFonts w:ascii="Times New Roman" w:hAnsi="Times New Roman" w:cs="Times New Roman"/>
          <w:sz w:val="28"/>
        </w:rPr>
        <w:t>предназначен для отображения коллекции данных постранично и для возможности эти страницы просматривать.</w:t>
      </w:r>
    </w:p>
    <w:p w:rsidR="00584CD1" w:rsidRPr="00584CD1" w:rsidRDefault="00584CD1" w:rsidP="00F7176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5F3E22" w:rsidRPr="00584CD1" w:rsidRDefault="008F18FC" w:rsidP="00584CD1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lang w:val="en-US"/>
        </w:rPr>
      </w:pPr>
      <w:r>
        <w:object w:dxaOrig="11010" w:dyaOrig="14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4.75pt" o:ole="">
            <v:imagedata r:id="rId9" o:title=""/>
          </v:shape>
          <o:OLEObject Type="Embed" ProgID="Visio.Drawing.15" ShapeID="_x0000_i1025" DrawAspect="Content" ObjectID="_1667637959" r:id="rId10"/>
        </w:object>
      </w:r>
    </w:p>
    <w:p w:rsidR="008B02BF" w:rsidRPr="00B92D8A" w:rsidRDefault="008B02BF" w:rsidP="008B02B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8B02BF">
        <w:rPr>
          <w:rFonts w:ascii="Times New Roman" w:hAnsi="Times New Roman" w:cs="Times New Roman"/>
          <w:sz w:val="28"/>
        </w:rPr>
        <w:t>Рисуно</w:t>
      </w:r>
      <w:r>
        <w:rPr>
          <w:rFonts w:ascii="Times New Roman" w:hAnsi="Times New Roman" w:cs="Times New Roman"/>
          <w:sz w:val="28"/>
        </w:rPr>
        <w:t>к</w:t>
      </w:r>
      <w:r w:rsidRPr="00B92D8A">
        <w:rPr>
          <w:rFonts w:ascii="Times New Roman" w:hAnsi="Times New Roman" w:cs="Times New Roman"/>
          <w:sz w:val="28"/>
        </w:rPr>
        <w:t xml:space="preserve"> 1 – </w:t>
      </w:r>
      <w:r>
        <w:rPr>
          <w:rFonts w:ascii="Times New Roman" w:hAnsi="Times New Roman" w:cs="Times New Roman"/>
          <w:sz w:val="28"/>
        </w:rPr>
        <w:t>Схема</w:t>
      </w:r>
      <w:r w:rsidRPr="00B92D8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</w:p>
    <w:p w:rsidR="008B02BF" w:rsidRPr="00B92D8A" w:rsidRDefault="008B02BF" w:rsidP="008B02B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C45709" w:rsidRDefault="00C45709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 изображена схема классов.</w:t>
      </w:r>
    </w:p>
    <w:p w:rsidR="008B02BF" w:rsidRPr="00C45709" w:rsidRDefault="001C443C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Классы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C45709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C45709">
        <w:rPr>
          <w:rFonts w:ascii="Times New Roman" w:hAnsi="Times New Roman" w:cs="Times New Roman"/>
          <w:sz w:val="28"/>
        </w:rPr>
        <w:t xml:space="preserve"> </w:t>
      </w:r>
      <w:r w:rsidR="009311E6">
        <w:rPr>
          <w:rFonts w:ascii="Times New Roman" w:hAnsi="Times New Roman" w:cs="Times New Roman"/>
          <w:sz w:val="28"/>
        </w:rPr>
        <w:t>связываются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лагодаря</w:t>
      </w:r>
      <w:r w:rsidRPr="00C45709">
        <w:rPr>
          <w:rFonts w:ascii="Times New Roman" w:hAnsi="Times New Roman" w:cs="Times New Roman"/>
          <w:sz w:val="28"/>
        </w:rPr>
        <w:t xml:space="preserve"> </w:t>
      </w:r>
      <w:r w:rsidR="00C4194E">
        <w:rPr>
          <w:rFonts w:ascii="Times New Roman" w:hAnsi="Times New Roman" w:cs="Times New Roman"/>
          <w:sz w:val="28"/>
        </w:rPr>
        <w:t>реализации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нтерфейса</w:t>
      </w:r>
      <w:r w:rsidRPr="00C45709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C45709">
        <w:rPr>
          <w:rFonts w:ascii="Times New Roman" w:hAnsi="Times New Roman" w:cs="Times New Roman"/>
          <w:sz w:val="28"/>
        </w:rPr>
        <w:t>.</w:t>
      </w:r>
    </w:p>
    <w:p w:rsidR="001C443C" w:rsidRDefault="001C443C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1C443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ассоциация, потому что </w:t>
      </w:r>
      <w:proofErr w:type="spellStart"/>
      <w:r w:rsidR="00AA0E5C"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="00AA0E5C" w:rsidRPr="00AA0E5C">
        <w:rPr>
          <w:rFonts w:ascii="Times New Roman" w:hAnsi="Times New Roman" w:cs="Times New Roman"/>
          <w:sz w:val="28"/>
        </w:rPr>
        <w:t xml:space="preserve"> </w:t>
      </w:r>
      <w:r w:rsidR="00AA0E5C">
        <w:rPr>
          <w:rFonts w:ascii="Times New Roman" w:hAnsi="Times New Roman" w:cs="Times New Roman"/>
          <w:sz w:val="28"/>
        </w:rPr>
        <w:t xml:space="preserve">используется в </w:t>
      </w:r>
      <w:proofErr w:type="spellStart"/>
      <w:r w:rsidR="00AA0E5C">
        <w:rPr>
          <w:rFonts w:ascii="Times New Roman" w:hAnsi="Times New Roman" w:cs="Times New Roman"/>
          <w:sz w:val="28"/>
        </w:rPr>
        <w:t>перечислителе</w:t>
      </w:r>
      <w:proofErr w:type="spellEnd"/>
      <w:r w:rsidR="00AA0E5C">
        <w:rPr>
          <w:rFonts w:ascii="Times New Roman" w:hAnsi="Times New Roman" w:cs="Times New Roman"/>
          <w:sz w:val="28"/>
        </w:rPr>
        <w:t xml:space="preserve"> в качестве типа данных, который является параметром метода </w:t>
      </w:r>
      <w:proofErr w:type="spellStart"/>
      <w:r w:rsidR="00AA0E5C">
        <w:rPr>
          <w:rFonts w:ascii="Times New Roman" w:hAnsi="Times New Roman" w:cs="Times New Roman"/>
          <w:sz w:val="28"/>
          <w:lang w:val="en-US"/>
        </w:rPr>
        <w:t>ViewData</w:t>
      </w:r>
      <w:proofErr w:type="spellEnd"/>
      <w:r w:rsidR="00AA0E5C">
        <w:rPr>
          <w:rFonts w:ascii="Times New Roman" w:hAnsi="Times New Roman" w:cs="Times New Roman"/>
          <w:sz w:val="28"/>
        </w:rPr>
        <w:t>.</w:t>
      </w:r>
      <w:r w:rsidR="00AA0E5C" w:rsidRPr="00AA0E5C">
        <w:rPr>
          <w:rFonts w:ascii="Times New Roman" w:hAnsi="Times New Roman" w:cs="Times New Roman"/>
          <w:sz w:val="28"/>
        </w:rPr>
        <w:t xml:space="preserve"> </w:t>
      </w:r>
    </w:p>
    <w:p w:rsidR="00AA0E5C" w:rsidRDefault="00751116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связывается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с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классами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 благодаря </w:t>
      </w:r>
      <w:r w:rsidR="00BF6266">
        <w:rPr>
          <w:rFonts w:ascii="Times New Roman" w:hAnsi="Times New Roman" w:cs="Times New Roman"/>
          <w:sz w:val="28"/>
        </w:rPr>
        <w:t xml:space="preserve">связи композиция, поскольку в этих классах созданы экземпляры класса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="00BF6266">
        <w:rPr>
          <w:rFonts w:ascii="Times New Roman" w:hAnsi="Times New Roman" w:cs="Times New Roman"/>
          <w:sz w:val="28"/>
        </w:rPr>
        <w:t>.</w:t>
      </w:r>
    </w:p>
    <w:p w:rsidR="00BF6266" w:rsidRDefault="00BF6266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</w:t>
      </w:r>
      <w:r w:rsidR="00E813D4">
        <w:rPr>
          <w:rFonts w:ascii="Times New Roman" w:hAnsi="Times New Roman" w:cs="Times New Roman"/>
          <w:sz w:val="28"/>
        </w:rPr>
        <w:t xml:space="preserve">связи композиция, поскольку в </w:t>
      </w:r>
      <w:proofErr w:type="spellStart"/>
      <w:r w:rsidR="00E813D4"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="00E813D4"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 w:rsidR="00E813D4"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 w:rsidR="00E813D4" w:rsidRPr="00E813D4">
        <w:rPr>
          <w:rFonts w:ascii="Times New Roman" w:hAnsi="Times New Roman" w:cs="Times New Roman"/>
          <w:sz w:val="28"/>
        </w:rPr>
        <w:t>.</w:t>
      </w:r>
    </w:p>
    <w:p w:rsidR="00E813D4" w:rsidRP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E813D4" w:rsidRP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>
        <w:rPr>
          <w:rFonts w:ascii="Times New Roman" w:hAnsi="Times New Roman" w:cs="Times New Roman"/>
          <w:sz w:val="28"/>
        </w:rPr>
        <w:t xml:space="preserve">,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9311E6" w:rsidRDefault="009311E6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8F18FC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 w:rsid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</w:rPr>
        <w:t>Filter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ются благодаря </w:t>
      </w:r>
      <w:r w:rsidR="00C4194E">
        <w:rPr>
          <w:rFonts w:ascii="Times New Roman" w:hAnsi="Times New Roman" w:cs="Times New Roman"/>
          <w:sz w:val="28"/>
        </w:rPr>
        <w:t>реализации</w:t>
      </w:r>
      <w:r>
        <w:rPr>
          <w:rFonts w:ascii="Times New Roman" w:hAnsi="Times New Roman" w:cs="Times New Roman"/>
          <w:sz w:val="28"/>
        </w:rPr>
        <w:t xml:space="preserve"> интерфейса </w:t>
      </w:r>
      <w:r>
        <w:rPr>
          <w:rFonts w:ascii="Times New Roman" w:hAnsi="Times New Roman" w:cs="Times New Roman"/>
          <w:sz w:val="28"/>
          <w:lang w:val="en-US"/>
        </w:rPr>
        <w:t>I</w:t>
      </w:r>
      <w:r w:rsidR="00C4194E">
        <w:rPr>
          <w:rFonts w:ascii="Times New Roman" w:hAnsi="Times New Roman" w:cs="Times New Roman"/>
          <w:sz w:val="28"/>
          <w:lang w:val="en-US"/>
        </w:rPr>
        <w:t>DB</w:t>
      </w:r>
      <w:r w:rsidR="00C4194E" w:rsidRPr="00C4194E">
        <w:rPr>
          <w:rFonts w:ascii="Times New Roman" w:hAnsi="Times New Roman" w:cs="Times New Roman"/>
          <w:sz w:val="28"/>
        </w:rPr>
        <w:t>&lt;</w:t>
      </w:r>
      <w:r w:rsidR="00C4194E">
        <w:rPr>
          <w:rFonts w:ascii="Times New Roman" w:hAnsi="Times New Roman" w:cs="Times New Roman"/>
          <w:sz w:val="28"/>
          <w:lang w:val="en-US"/>
        </w:rPr>
        <w:t>T</w:t>
      </w:r>
      <w:r w:rsidR="00C4194E" w:rsidRPr="00C4194E">
        <w:rPr>
          <w:rFonts w:ascii="Times New Roman" w:hAnsi="Times New Roman" w:cs="Times New Roman"/>
          <w:sz w:val="28"/>
        </w:rPr>
        <w:t>&gt;</w:t>
      </w:r>
      <w:r w:rsidRPr="001C443C">
        <w:rPr>
          <w:rFonts w:ascii="Times New Roman" w:hAnsi="Times New Roman" w:cs="Times New Roman"/>
          <w:sz w:val="28"/>
        </w:rPr>
        <w:t>.</w:t>
      </w:r>
    </w:p>
    <w:p w:rsid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>&gt;</w:t>
      </w:r>
      <w:r w:rsidRPr="001C443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C4194E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C4194E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онструкто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C4194E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предаётся шаблонный экземпляр интерфейса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>&gt;.</w:t>
      </w:r>
    </w:p>
    <w:p w:rsidR="00C4194E" w:rsidRP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вязываются</w:t>
      </w:r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</w:t>
      </w:r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м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созданы экземпляры этих классов.</w:t>
      </w:r>
    </w:p>
    <w:p w:rsid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Классы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 w:rsidRPr="00C4194E">
        <w:rPr>
          <w:rFonts w:ascii="Times New Roman" w:hAnsi="Times New Roman" w:cs="Times New Roman"/>
          <w:sz w:val="28"/>
          <w:lang w:val="en-US"/>
        </w:rPr>
        <w:t>AddAdvertisementForm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>,</w:t>
      </w:r>
      <w:r w:rsidR="008F18FC" w:rsidRPr="008F18FC">
        <w:rPr>
          <w:rFonts w:ascii="Times New Roman" w:hAnsi="Times New Roman" w:cs="Times New Roman"/>
          <w:sz w:val="28"/>
        </w:rPr>
        <w:t xml:space="preserve">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>,</w:t>
      </w:r>
      <w:r w:rsidR="009311E6"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>,</w:t>
      </w:r>
      <w:r w:rsidR="00C4194E" w:rsidRPr="00C4194E">
        <w:t xml:space="preserve"> </w:t>
      </w:r>
      <w:proofErr w:type="spellStart"/>
      <w:r w:rsidR="00C4194E"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 w:rsidR="00C4194E" w:rsidRPr="00C4194E">
        <w:rPr>
          <w:rFonts w:ascii="Times New Roman" w:hAnsi="Times New Roman" w:cs="Times New Roman"/>
          <w:sz w:val="28"/>
        </w:rPr>
        <w:t>,</w:t>
      </w:r>
      <w:r w:rsidR="009311E6"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proofErr w:type="gramStart"/>
      <w:r w:rsidR="009311E6">
        <w:rPr>
          <w:rFonts w:ascii="Times New Roman" w:hAnsi="Times New Roman" w:cs="Times New Roman"/>
          <w:sz w:val="28"/>
        </w:rPr>
        <w:t>Paginator</w:t>
      </w:r>
      <w:proofErr w:type="spellEnd"/>
      <w:r w:rsidR="00C4194E" w:rsidRPr="00C4194E">
        <w:rPr>
          <w:rFonts w:ascii="Times New Roman" w:hAnsi="Times New Roman" w:cs="Times New Roman"/>
          <w:sz w:val="28"/>
        </w:rPr>
        <w:t>&lt;</w:t>
      </w:r>
      <w:proofErr w:type="gramEnd"/>
      <w:r w:rsidR="00C4194E">
        <w:rPr>
          <w:rFonts w:ascii="Times New Roman" w:hAnsi="Times New Roman" w:cs="Times New Roman"/>
          <w:sz w:val="28"/>
          <w:lang w:val="en-US"/>
        </w:rPr>
        <w:t>T</w:t>
      </w:r>
      <w:r w:rsidR="00C4194E" w:rsidRPr="00C4194E">
        <w:rPr>
          <w:rFonts w:ascii="Times New Roman" w:hAnsi="Times New Roman" w:cs="Times New Roman"/>
          <w:sz w:val="28"/>
        </w:rPr>
        <w:t xml:space="preserve">, </w:t>
      </w:r>
      <w:r w:rsidR="00C4194E">
        <w:rPr>
          <w:rFonts w:ascii="Times New Roman" w:hAnsi="Times New Roman" w:cs="Times New Roman"/>
          <w:sz w:val="28"/>
          <w:lang w:val="en-US"/>
        </w:rPr>
        <w:t>V</w:t>
      </w:r>
      <w:r w:rsidR="00C4194E" w:rsidRPr="00C4194E">
        <w:rPr>
          <w:rFonts w:ascii="Times New Roman" w:hAnsi="Times New Roman" w:cs="Times New Roman"/>
          <w:sz w:val="28"/>
        </w:rPr>
        <w:t>&gt;</w:t>
      </w:r>
      <w:r w:rsidR="009311E6" w:rsidRPr="0093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ю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ы экземпляры этих классов.</w:t>
      </w:r>
    </w:p>
    <w:p w:rsidR="009311E6" w:rsidRDefault="009311E6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="00751116"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751116"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связываются с классом </w:t>
      </w:r>
      <w:proofErr w:type="spellStart"/>
      <w:r w:rsidRPr="009311E6">
        <w:rPr>
          <w:rFonts w:ascii="Times New Roman" w:hAnsi="Times New Roman" w:cs="Times New Roman"/>
          <w:sz w:val="28"/>
        </w:rPr>
        <w:t>AddAdvertisement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 w:rsidRPr="009311E6">
        <w:rPr>
          <w:rFonts w:ascii="Times New Roman" w:hAnsi="Times New Roman" w:cs="Times New Roman"/>
          <w:sz w:val="28"/>
        </w:rPr>
        <w:t>AddAdvertisementForm</w:t>
      </w:r>
      <w:proofErr w:type="spellEnd"/>
      <w:r>
        <w:rPr>
          <w:rFonts w:ascii="Times New Roman" w:hAnsi="Times New Roman" w:cs="Times New Roman"/>
          <w:sz w:val="28"/>
        </w:rPr>
        <w:t xml:space="preserve"> предаются в конструктор экземпляры этих классов.</w:t>
      </w:r>
    </w:p>
    <w:p w:rsidR="00C4194E" w:rsidRP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</w:rPr>
        <w:t>Sub</w:t>
      </w:r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ан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>
        <w:rPr>
          <w:rFonts w:ascii="Times New Roman" w:hAnsi="Times New Roman" w:cs="Times New Roman"/>
          <w:sz w:val="28"/>
        </w:rPr>
        <w:t>Sub</w:t>
      </w:r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ередаётся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>.</w:t>
      </w:r>
    </w:p>
    <w:p w:rsidR="00C4194E" w:rsidRPr="00751116" w:rsidRDefault="00C4194E" w:rsidP="007511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ан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ередаётся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>.</w:t>
      </w:r>
    </w:p>
    <w:p w:rsidR="0058265F" w:rsidRDefault="00751116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751116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75111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751116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связан с классами</w:t>
      </w:r>
      <w:r w:rsidRPr="00751116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омощью связи композиция, так как в этих классах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751116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75111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751116">
        <w:rPr>
          <w:rFonts w:ascii="Times New Roman" w:hAnsi="Times New Roman" w:cs="Times New Roman"/>
          <w:sz w:val="28"/>
        </w:rPr>
        <w:t>&gt;.</w:t>
      </w:r>
    </w:p>
    <w:p w:rsidR="0058265F" w:rsidRDefault="0058265F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8265F" w:rsidRDefault="0058265F" w:rsidP="003B2EE9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</w:rPr>
      </w:pPr>
      <w:bookmarkStart w:id="7" w:name="_Toc42009555"/>
      <w:r w:rsidRPr="0058265F">
        <w:rPr>
          <w:rFonts w:ascii="Times New Roman" w:hAnsi="Times New Roman" w:cs="Times New Roman"/>
          <w:b/>
          <w:sz w:val="28"/>
        </w:rPr>
        <w:lastRenderedPageBreak/>
        <w:t>2. Разработка приложения</w:t>
      </w:r>
      <w:bookmarkEnd w:id="7"/>
    </w:p>
    <w:p w:rsidR="0058265F" w:rsidRDefault="0058265F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58265F" w:rsidRDefault="0058265F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8" w:name="_Toc42009556"/>
      <w:r w:rsidRPr="0058265F">
        <w:rPr>
          <w:rFonts w:ascii="Times New Roman" w:hAnsi="Times New Roman" w:cs="Times New Roman"/>
          <w:b/>
          <w:sz w:val="28"/>
        </w:rPr>
        <w:t>2.1 Описание интерфейса приложения</w:t>
      </w:r>
      <w:bookmarkEnd w:id="8"/>
    </w:p>
    <w:p w:rsidR="00F90C28" w:rsidRDefault="00F90C28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667310" w:rsidRDefault="00F90C28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9" w:name="_Toc42009557"/>
      <w:r>
        <w:rPr>
          <w:rFonts w:ascii="Times New Roman" w:hAnsi="Times New Roman" w:cs="Times New Roman"/>
          <w:b/>
          <w:sz w:val="28"/>
        </w:rPr>
        <w:t>2.1.1 Список объявлений</w:t>
      </w:r>
      <w:bookmarkEnd w:id="9"/>
    </w:p>
    <w:p w:rsidR="00747BA6" w:rsidRDefault="00747BA6" w:rsidP="006673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объявлен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6673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67247" w:rsidRDefault="007B226C" w:rsidP="0058265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5934075" cy="3629025"/>
            <wp:effectExtent l="0" t="0" r="9525" b="9525"/>
            <wp:docPr id="6" name="Рисунок 6" descr="C:\Users\AERO\Desktop\Учёба\Курсовая\Формы\bandicam 16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ERO\Desktop\Учёба\Курсовая\Формы\bandicam 166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26C" w:rsidRPr="00747BA6" w:rsidRDefault="00567247" w:rsidP="0058265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2 </w:t>
      </w:r>
      <w:r w:rsidR="007B226C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 w:rsidR="007B226C">
        <w:rPr>
          <w:rFonts w:ascii="Times New Roman" w:hAnsi="Times New Roman" w:cs="Times New Roman"/>
          <w:sz w:val="28"/>
        </w:rPr>
        <w:t>Список объявлен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7B226C" w:rsidRDefault="007B226C" w:rsidP="0058265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ED123B" w:rsidRDefault="00ED123B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писок предназначен для отображения </w:t>
      </w:r>
      <w:r w:rsidR="00FC779C">
        <w:rPr>
          <w:rFonts w:ascii="Times New Roman" w:hAnsi="Times New Roman" w:cs="Times New Roman"/>
          <w:sz w:val="28"/>
        </w:rPr>
        <w:t xml:space="preserve">созданных </w:t>
      </w:r>
      <w:r>
        <w:rPr>
          <w:rFonts w:ascii="Times New Roman" w:hAnsi="Times New Roman" w:cs="Times New Roman"/>
          <w:sz w:val="28"/>
        </w:rPr>
        <w:t>объявлений.</w:t>
      </w:r>
    </w:p>
    <w:p w:rsidR="00F90C28" w:rsidRPr="00F90C28" w:rsidRDefault="00F90C28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е списки </w:t>
      </w:r>
      <w:r w:rsidRPr="00F90C28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трана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Город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Категория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Подкатегория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атус обнаружения</w:t>
      </w:r>
      <w:r w:rsidRPr="00F90C28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</w:t>
      </w:r>
      <w:r w:rsidR="00826F43">
        <w:rPr>
          <w:rFonts w:ascii="Times New Roman" w:hAnsi="Times New Roman" w:cs="Times New Roman"/>
          <w:sz w:val="28"/>
        </w:rPr>
        <w:t>предназначены для выбора значений, по которым будут искаться объявления, соответствующие поля которых будут равны выбранным значениям.</w:t>
      </w:r>
    </w:p>
    <w:p w:rsidR="00ED123B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йти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дачи объявлений, соответствующих выбранным в выпадающих списках значениях, в список для их последующего отображения в нём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826F43" w:rsidRDefault="004D4E5D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="00826F43">
        <w:rPr>
          <w:rFonts w:ascii="Times New Roman" w:hAnsi="Times New Roman" w:cs="Times New Roman"/>
          <w:sz w:val="28"/>
        </w:rPr>
        <w:t xml:space="preserve"> в меню </w:t>
      </w:r>
      <w:r w:rsidR="00826F43" w:rsidRPr="00826F43">
        <w:rPr>
          <w:rFonts w:ascii="Times New Roman" w:hAnsi="Times New Roman" w:cs="Times New Roman"/>
          <w:sz w:val="28"/>
        </w:rPr>
        <w:t>“</w:t>
      </w:r>
      <w:r w:rsidR="00826F43">
        <w:rPr>
          <w:rFonts w:ascii="Times New Roman" w:hAnsi="Times New Roman" w:cs="Times New Roman"/>
          <w:sz w:val="28"/>
        </w:rPr>
        <w:t>Добавить объявление</w:t>
      </w:r>
      <w:r w:rsidR="00826F43"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Pr="004D4E5D">
        <w:rPr>
          <w:rFonts w:ascii="Times New Roman" w:hAnsi="Times New Roman" w:cs="Times New Roman"/>
          <w:sz w:val="28"/>
        </w:rPr>
        <w:t>”</w:t>
      </w:r>
      <w:r w:rsidR="00CD48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 для открытия форм, соответствующих своему названию.</w:t>
      </w:r>
    </w:p>
    <w:p w:rsidR="00667310" w:rsidRDefault="00667310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кладка в меню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ля администратора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является папкой, содержащей вкладки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страну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город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категорию</w:t>
      </w:r>
      <w:r w:rsidRPr="00667310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Добавить подкатегорию</w:t>
      </w:r>
      <w:r w:rsidRPr="00667310">
        <w:rPr>
          <w:rFonts w:ascii="Times New Roman" w:hAnsi="Times New Roman" w:cs="Times New Roman"/>
          <w:sz w:val="28"/>
        </w:rPr>
        <w:t>”</w:t>
      </w:r>
      <w:r w:rsidR="004D4E5D">
        <w:rPr>
          <w:rFonts w:ascii="Times New Roman" w:hAnsi="Times New Roman" w:cs="Times New Roman"/>
          <w:sz w:val="28"/>
        </w:rPr>
        <w:t>, которые открывают соответствующие названиям формы со списками</w:t>
      </w:r>
      <w:r>
        <w:rPr>
          <w:rFonts w:ascii="Times New Roman" w:hAnsi="Times New Roman" w:cs="Times New Roman"/>
          <w:sz w:val="28"/>
        </w:rPr>
        <w:t>.</w:t>
      </w:r>
    </w:p>
    <w:p w:rsidR="00144D6C" w:rsidRPr="00144D6C" w:rsidRDefault="00144D6C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войное нажатие на элемент списка предназначено для открытия формы </w:t>
      </w:r>
      <w:r w:rsidRPr="00144D6C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й</w:t>
      </w:r>
      <w:r w:rsidRPr="00144D6C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с переданными в неё данными из выбранного элемента списка.</w:t>
      </w:r>
    </w:p>
    <w:p w:rsidR="00667310" w:rsidRDefault="00667310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67310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0" w:name="_Toc42009558"/>
      <w:r>
        <w:rPr>
          <w:rFonts w:ascii="Times New Roman" w:hAnsi="Times New Roman" w:cs="Times New Roman"/>
          <w:b/>
          <w:sz w:val="28"/>
        </w:rPr>
        <w:t>2.1.2 Редактирование объявлений</w:t>
      </w:r>
      <w:bookmarkEnd w:id="10"/>
    </w:p>
    <w:p w:rsidR="00747BA6" w:rsidRPr="00747BA6" w:rsidRDefault="00747BA6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3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я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667310" w:rsidRDefault="00792E13" w:rsidP="0066731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4076700" cy="6924675"/>
            <wp:effectExtent l="0" t="0" r="0" b="9525"/>
            <wp:docPr id="4" name="Рисунок 4" descr="C:\Users\AERO\Desktop\Учёба\Курсовая\Формы\bandicam 16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ERO\Desktop\Учёба\Курсовая\Формы\bandicam 1667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692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310" w:rsidRPr="00B92D8A" w:rsidRDefault="006C1092" w:rsidP="00667310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667310" w:rsidRPr="006C1092">
        <w:rPr>
          <w:rFonts w:ascii="Times New Roman" w:hAnsi="Times New Roman" w:cs="Times New Roman"/>
          <w:sz w:val="28"/>
        </w:rPr>
        <w:t xml:space="preserve"> 3 </w:t>
      </w:r>
      <w:r w:rsidRPr="006C1092">
        <w:rPr>
          <w:rFonts w:ascii="Times New Roman" w:hAnsi="Times New Roman" w:cs="Times New Roman"/>
          <w:sz w:val="28"/>
        </w:rPr>
        <w:t>–</w:t>
      </w:r>
      <w:r w:rsidR="00667310" w:rsidRPr="006C1092">
        <w:rPr>
          <w:rFonts w:ascii="Times New Roman" w:hAnsi="Times New Roman" w:cs="Times New Roman"/>
          <w:sz w:val="28"/>
        </w:rPr>
        <w:t xml:space="preserve">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я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6C1092" w:rsidRDefault="006C1092" w:rsidP="00667310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ые поля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головок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Адрес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Телефон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Контактное лицо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Описани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ввода в них пользователем данных о потерянной или найденной вещи, животном и т.д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ыпадающие списки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атегория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Подкатегория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рана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Город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атус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выбора в них данных, соответствующих потерянной или найденной вещи, животном и т.д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записи всех введённых в текстовые поля и выбранных в выпадающих списках данных в новое </w:t>
      </w:r>
      <w:r w:rsidR="00DD0369">
        <w:rPr>
          <w:rFonts w:ascii="Times New Roman" w:hAnsi="Times New Roman" w:cs="Times New Roman"/>
          <w:sz w:val="28"/>
        </w:rPr>
        <w:t xml:space="preserve">или старое </w:t>
      </w:r>
      <w:r>
        <w:rPr>
          <w:rFonts w:ascii="Times New Roman" w:hAnsi="Times New Roman" w:cs="Times New Roman"/>
          <w:sz w:val="28"/>
        </w:rPr>
        <w:t>объявление</w:t>
      </w:r>
      <w:r w:rsidR="00DD0369">
        <w:rPr>
          <w:rFonts w:ascii="Times New Roman" w:hAnsi="Times New Roman" w:cs="Times New Roman"/>
          <w:sz w:val="28"/>
        </w:rPr>
        <w:t xml:space="preserve"> и для закрытия формы</w:t>
      </w:r>
      <w:r>
        <w:rPr>
          <w:rFonts w:ascii="Times New Roman" w:hAnsi="Times New Roman" w:cs="Times New Roman"/>
          <w:sz w:val="28"/>
        </w:rPr>
        <w:t>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крыть объявлени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изменения статуса объявления с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крыто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н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крыто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 для запрещение последующего изменения данных в объявлении.</w:t>
      </w:r>
    </w:p>
    <w:p w:rsidR="006C1092" w:rsidRDefault="009200A7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дпись: </w:t>
      </w:r>
      <w:r w:rsidR="00792E13" w:rsidRPr="00792E13">
        <w:rPr>
          <w:rFonts w:ascii="Times New Roman" w:hAnsi="Times New Roman" w:cs="Times New Roman"/>
          <w:sz w:val="28"/>
        </w:rPr>
        <w:t>“</w:t>
      </w:r>
      <w:r w:rsidR="00792E13">
        <w:rPr>
          <w:rFonts w:ascii="Times New Roman" w:hAnsi="Times New Roman" w:cs="Times New Roman"/>
          <w:sz w:val="28"/>
        </w:rPr>
        <w:t>Времени прошло</w:t>
      </w:r>
      <w:r w:rsidR="00792E13" w:rsidRPr="00792E13">
        <w:rPr>
          <w:rFonts w:ascii="Times New Roman" w:hAnsi="Times New Roman" w:cs="Times New Roman"/>
          <w:sz w:val="28"/>
        </w:rPr>
        <w:t>:”</w:t>
      </w:r>
      <w:r>
        <w:rPr>
          <w:rFonts w:ascii="Times New Roman" w:hAnsi="Times New Roman" w:cs="Times New Roman"/>
          <w:sz w:val="28"/>
        </w:rPr>
        <w:t xml:space="preserve"> предназначена</w:t>
      </w:r>
      <w:r w:rsidR="00792E13">
        <w:rPr>
          <w:rFonts w:ascii="Times New Roman" w:hAnsi="Times New Roman" w:cs="Times New Roman"/>
          <w:sz w:val="28"/>
        </w:rPr>
        <w:t xml:space="preserve"> для отображения количества дней, часов и т.д. с создания объявления.</w:t>
      </w:r>
    </w:p>
    <w:p w:rsidR="00792E13" w:rsidRDefault="00792E13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44D6C" w:rsidRDefault="00792E13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1" w:name="_Toc42009559"/>
      <w:r>
        <w:rPr>
          <w:rFonts w:ascii="Times New Roman" w:hAnsi="Times New Roman" w:cs="Times New Roman"/>
          <w:b/>
          <w:sz w:val="28"/>
        </w:rPr>
        <w:t xml:space="preserve">2.1.3 </w:t>
      </w:r>
      <w:r w:rsidR="00144D6C">
        <w:rPr>
          <w:rFonts w:ascii="Times New Roman" w:hAnsi="Times New Roman" w:cs="Times New Roman"/>
          <w:b/>
          <w:sz w:val="28"/>
        </w:rPr>
        <w:t>Список стран</w:t>
      </w:r>
      <w:bookmarkEnd w:id="11"/>
    </w:p>
    <w:p w:rsidR="00747BA6" w:rsidRDefault="00747BA6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4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стран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44D6C" w:rsidRDefault="00144D6C" w:rsidP="00144D6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4438650" cy="4200525"/>
            <wp:effectExtent l="0" t="0" r="0" b="9525"/>
            <wp:docPr id="3" name="Рисунок 3" descr="C:\Users\AERO\Desktop\Учёба\Курсовая\Формы\bandicam 16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ERO\Desktop\Учёба\Курсовая\Формы\bandicam 166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4D6C" w:rsidRPr="00B92D8A" w:rsidRDefault="00144D6C" w:rsidP="00144D6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4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стран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144D6C" w:rsidRDefault="00144D6C" w:rsidP="00144D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C779C" w:rsidRDefault="00FC779C" w:rsidP="00144D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добавленных стран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FC779C" w:rsidRDefault="004D4E5D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="00FC779C" w:rsidRPr="004D4E5D">
        <w:rPr>
          <w:rFonts w:ascii="Times New Roman" w:hAnsi="Times New Roman" w:cs="Times New Roman"/>
          <w:sz w:val="28"/>
        </w:rPr>
        <w:t xml:space="preserve"> “</w:t>
      </w:r>
      <w:r w:rsidR="00FC779C">
        <w:rPr>
          <w:rFonts w:ascii="Times New Roman" w:hAnsi="Times New Roman" w:cs="Times New Roman"/>
          <w:sz w:val="28"/>
        </w:rPr>
        <w:t>Добавить</w:t>
      </w:r>
      <w:r w:rsidR="00FC779C"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о странами.</w:t>
      </w:r>
    </w:p>
    <w:p w:rsidR="004D4E5D" w:rsidRDefault="004D4E5D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D4E5D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2" w:name="_Toc42009560"/>
      <w:r>
        <w:rPr>
          <w:rFonts w:ascii="Times New Roman" w:hAnsi="Times New Roman" w:cs="Times New Roman"/>
          <w:b/>
          <w:sz w:val="28"/>
        </w:rPr>
        <w:t>2.1.4 Редактирование страны</w:t>
      </w:r>
      <w:bookmarkEnd w:id="12"/>
    </w:p>
    <w:p w:rsidR="00747BA6" w:rsidRPr="00747BA6" w:rsidRDefault="00747BA6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5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страны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5" name="Рисунок 5" descr="C:\Users\AERO\Desktop\Учёба\Курсовая\Формы\bandicam 16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ERO\Desktop\Учёба\Курсовая\Формы\bandicam 1659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E5D" w:rsidRPr="00B92D8A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5 – </w:t>
      </w:r>
      <w:r w:rsidR="00747BA6">
        <w:rPr>
          <w:rFonts w:ascii="Times New Roman" w:hAnsi="Times New Roman" w:cs="Times New Roman"/>
          <w:sz w:val="28"/>
        </w:rPr>
        <w:t>Форма</w:t>
      </w:r>
      <w:r w:rsidR="00747BA6" w:rsidRPr="00B92D8A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Редактирование страны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страны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стране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стране и закрытия формы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3" w:name="_Toc42009561"/>
      <w:r>
        <w:rPr>
          <w:rFonts w:ascii="Times New Roman" w:hAnsi="Times New Roman" w:cs="Times New Roman"/>
          <w:b/>
          <w:sz w:val="28"/>
        </w:rPr>
        <w:t>2.1.5 Список городов</w:t>
      </w:r>
      <w:bookmarkEnd w:id="13"/>
    </w:p>
    <w:p w:rsidR="00747BA6" w:rsidRDefault="00747BA6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6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городов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476750" cy="4810125"/>
            <wp:effectExtent l="0" t="0" r="0" b="9525"/>
            <wp:docPr id="7" name="Рисунок 7" descr="C:\Users\AERO\Desktop\Учёба\Курсовая\Формы\bandicam 16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ERO\Desktop\Учёба\Курсовая\Формы\bandicam 166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E5D" w:rsidRPr="00B92D8A" w:rsidRDefault="00DD0369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</w:t>
      </w:r>
      <w:r w:rsidR="004D4E5D"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городов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D4E5D" w:rsidRDefault="00DD0369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всех добавленных городов определённой страны.</w:t>
      </w:r>
    </w:p>
    <w:p w:rsidR="00DD0369" w:rsidRDefault="00DD0369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й список </w:t>
      </w:r>
      <w:r w:rsidRPr="00DD036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трана</w:t>
      </w:r>
      <w:r w:rsidRPr="00DD036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спользуется как фильтр для отображения городов в списке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городами выбранной в выпадающем списке страны.</w:t>
      </w:r>
    </w:p>
    <w:p w:rsidR="00DD0369" w:rsidRPr="003B2EE9" w:rsidRDefault="00DD036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4" w:name="_Toc42009562"/>
      <w:r>
        <w:rPr>
          <w:rFonts w:ascii="Times New Roman" w:hAnsi="Times New Roman" w:cs="Times New Roman"/>
          <w:b/>
          <w:sz w:val="28"/>
        </w:rPr>
        <w:lastRenderedPageBreak/>
        <w:t>2.1.6 Редактирование горо</w:t>
      </w:r>
      <w:r w:rsidR="003B2EE9">
        <w:rPr>
          <w:rFonts w:ascii="Times New Roman" w:hAnsi="Times New Roman" w:cs="Times New Roman"/>
          <w:b/>
          <w:sz w:val="28"/>
        </w:rPr>
        <w:t>да</w:t>
      </w:r>
      <w:bookmarkEnd w:id="14"/>
    </w:p>
    <w:p w:rsid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7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города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8" name="Рисунок 8" descr="C:\Users\AERO\Desktop\Учёба\Курсовая\Формы\bandicam 16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ERO\Desktop\Учёба\Курсовая\Формы\bandicam 1658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7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города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города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городе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городе и закрытия формы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5" w:name="_Toc42009563"/>
      <w:r>
        <w:rPr>
          <w:rFonts w:ascii="Times New Roman" w:hAnsi="Times New Roman" w:cs="Times New Roman"/>
          <w:b/>
          <w:sz w:val="28"/>
        </w:rPr>
        <w:t>2.1.7 Список категорий</w:t>
      </w:r>
      <w:bookmarkEnd w:id="15"/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8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категор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371975" cy="4162425"/>
            <wp:effectExtent l="0" t="0" r="9525" b="9525"/>
            <wp:docPr id="9" name="Рисунок 9" descr="C:\Users\AERO\Desktop\Учёба\Курсовая\Формы\bandicam 16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ERO\Desktop\Учёба\Курсовая\Формы\bandicam 166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8 – </w:t>
      </w:r>
      <w:r w:rsidR="00747BA6">
        <w:rPr>
          <w:rFonts w:ascii="Times New Roman" w:hAnsi="Times New Roman" w:cs="Times New Roman"/>
          <w:sz w:val="28"/>
        </w:rPr>
        <w:t>Форма</w:t>
      </w:r>
      <w:r w:rsidR="00747BA6" w:rsidRPr="00B92D8A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Список 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добавленных категорий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категориями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6" w:name="_Toc42009564"/>
      <w:r>
        <w:rPr>
          <w:rFonts w:ascii="Times New Roman" w:hAnsi="Times New Roman" w:cs="Times New Roman"/>
          <w:b/>
          <w:sz w:val="28"/>
        </w:rPr>
        <w:t>2.1.8 Редактирование категории</w:t>
      </w:r>
      <w:bookmarkEnd w:id="16"/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9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категори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62300" cy="1609725"/>
            <wp:effectExtent l="0" t="0" r="0" b="9525"/>
            <wp:docPr id="10" name="Рисунок 10" descr="C:\Users\AERO\Desktop\Учёба\Курсовая\Формы\bandicam 16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ERO\Desktop\Учёба\Курсовая\Формы\bandicam 1657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490ED9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 xml:space="preserve">Название </w:t>
      </w:r>
      <w:r w:rsidR="00C234C9">
        <w:rPr>
          <w:rFonts w:ascii="Times New Roman" w:hAnsi="Times New Roman" w:cs="Times New Roman"/>
          <w:sz w:val="28"/>
        </w:rPr>
        <w:t>категории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</w:t>
      </w:r>
      <w:r w:rsidR="00490ED9">
        <w:rPr>
          <w:rFonts w:ascii="Times New Roman" w:hAnsi="Times New Roman" w:cs="Times New Roman"/>
          <w:sz w:val="28"/>
        </w:rPr>
        <w:t>категории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</w:t>
      </w:r>
      <w:r w:rsidR="00490ED9">
        <w:rPr>
          <w:rFonts w:ascii="Times New Roman" w:hAnsi="Times New Roman" w:cs="Times New Roman"/>
          <w:sz w:val="28"/>
        </w:rPr>
        <w:t>категории</w:t>
      </w:r>
      <w:r>
        <w:rPr>
          <w:rFonts w:ascii="Times New Roman" w:hAnsi="Times New Roman" w:cs="Times New Roman"/>
          <w:sz w:val="28"/>
        </w:rPr>
        <w:t xml:space="preserve"> и закрытия формы.</w:t>
      </w:r>
    </w:p>
    <w:p w:rsidR="00490ED9" w:rsidRDefault="00490ED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7" w:name="_Toc42009565"/>
      <w:r>
        <w:rPr>
          <w:rFonts w:ascii="Times New Roman" w:hAnsi="Times New Roman" w:cs="Times New Roman"/>
          <w:b/>
          <w:sz w:val="28"/>
        </w:rPr>
        <w:t>2.1.9 Список подкатегорий</w:t>
      </w:r>
      <w:bookmarkEnd w:id="17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0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подкатегор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490ED9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490ED9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410075" cy="4476750"/>
            <wp:effectExtent l="0" t="0" r="9525" b="0"/>
            <wp:docPr id="11" name="Рисунок 11" descr="C:\Users\AERO\Desktop\Учёба\Курсовая\Формы\bandicam 16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ERO\Desktop\Учёба\Курсовая\Формы\bandicam 1665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ED9" w:rsidRPr="00B92D8A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0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 w:rsidRPr="00490ED9">
        <w:rPr>
          <w:rFonts w:ascii="Times New Roman" w:hAnsi="Times New Roman" w:cs="Times New Roman"/>
          <w:sz w:val="28"/>
        </w:rPr>
        <w:t>Список под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всех добавленных подкатегорий определённой категории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й список </w:t>
      </w:r>
      <w:r w:rsidRPr="00DD036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атегория</w:t>
      </w:r>
      <w:r w:rsidRPr="00DD036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спользуется как фильтр для отображения подкатегорий в списке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подкатегориями выбранной в выпадающем списке категории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490ED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8" w:name="_Toc42009566"/>
      <w:r>
        <w:rPr>
          <w:rFonts w:ascii="Times New Roman" w:hAnsi="Times New Roman" w:cs="Times New Roman"/>
          <w:b/>
          <w:sz w:val="28"/>
        </w:rPr>
        <w:lastRenderedPageBreak/>
        <w:t>2.1.10</w:t>
      </w:r>
      <w:r w:rsidR="00C234C9">
        <w:rPr>
          <w:rFonts w:ascii="Times New Roman" w:hAnsi="Times New Roman" w:cs="Times New Roman"/>
          <w:b/>
          <w:sz w:val="28"/>
        </w:rPr>
        <w:t xml:space="preserve"> Редактирование подкатегории</w:t>
      </w:r>
      <w:bookmarkEnd w:id="18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1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подкатегори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12" name="Рисунок 12" descr="C:\Users\AERO\Desktop\Учёба\Курсовая\Формы\bandicam 1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ERO\Desktop\Учёба\Курсовая\Формы\bandicam 1660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4C9" w:rsidRPr="00B92D8A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1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подкатегории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C234C9" w:rsidRDefault="00C234C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подкатегории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подкатегории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подкатегории и закрытия формы.</w:t>
      </w:r>
    </w:p>
    <w:p w:rsidR="00747BA6" w:rsidRDefault="00747BA6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9" w:name="_Toc42009567"/>
      <w:r>
        <w:rPr>
          <w:rFonts w:ascii="Times New Roman" w:hAnsi="Times New Roman" w:cs="Times New Roman"/>
          <w:b/>
          <w:sz w:val="28"/>
        </w:rPr>
        <w:t>2.1.11 Отчёты</w:t>
      </w:r>
      <w:bookmarkEnd w:id="19"/>
    </w:p>
    <w:p w:rsidR="00747BA6" w:rsidRDefault="00747BA6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2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C234C9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934075" cy="5486400"/>
            <wp:effectExtent l="0" t="0" r="9525" b="0"/>
            <wp:docPr id="13" name="Рисунок 13" descr="C:\Users\AERO\Desktop\Учёба\Курсовая\Формы\bandicam 16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ERO\Desktop\Учёба\Курсовая\Формы\bandicam 1664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4C9" w:rsidRPr="00B92D8A" w:rsidRDefault="009B2262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2</w:t>
      </w:r>
      <w:r w:rsidR="00C234C9"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объявлений по статусу и временному промежутк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вый выпадающий список используется как фильтр, указывающий на статус заявки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торой выпадающий список используется как фильтр, указывающий определённый промежуток времени, когда было создано объявление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е выбора даты используется, когда во втором выпадающем списке выбрано </w:t>
      </w:r>
      <w:r w:rsidRPr="00C234C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воя дата</w:t>
      </w:r>
      <w:r w:rsidRPr="00C234C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="009200A7">
        <w:rPr>
          <w:rFonts w:ascii="Times New Roman" w:hAnsi="Times New Roman" w:cs="Times New Roman"/>
          <w:sz w:val="28"/>
        </w:rPr>
        <w:t>как фильтр, указывающий определённый день, когда было создано объявление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9200A7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йти</w:t>
      </w:r>
      <w:r w:rsidRPr="009200A7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дачи критериев из выпадающих списков и поля выбора даты в список, для отображения объявлений, соответствующих этим критериям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дпись: </w:t>
      </w:r>
      <w:r w:rsidRPr="009200A7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личество найденных объявлений</w:t>
      </w:r>
      <w:r w:rsidRPr="009200A7">
        <w:rPr>
          <w:rFonts w:ascii="Times New Roman" w:hAnsi="Times New Roman" w:cs="Times New Roman"/>
          <w:sz w:val="28"/>
        </w:rPr>
        <w:t>:”</w:t>
      </w:r>
      <w:r>
        <w:rPr>
          <w:rFonts w:ascii="Times New Roman" w:hAnsi="Times New Roman" w:cs="Times New Roman"/>
          <w:sz w:val="28"/>
        </w:rPr>
        <w:t xml:space="preserve"> предназначена для подсчёта объявлений, отображённых в списке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войное нажатие на элемент списка предназначено для открытия формы </w:t>
      </w:r>
      <w:r w:rsidRPr="00144D6C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й</w:t>
      </w:r>
      <w:r w:rsidRPr="00144D6C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с переданными в неё данными из выбранного элемента списка.</w:t>
      </w:r>
    </w:p>
    <w:p w:rsidR="009B2262" w:rsidRDefault="009B2262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9B2262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0" w:name="_Toc42009568"/>
      <w:r>
        <w:rPr>
          <w:rFonts w:ascii="Times New Roman" w:hAnsi="Times New Roman" w:cs="Times New Roman"/>
          <w:b/>
          <w:sz w:val="28"/>
        </w:rPr>
        <w:t xml:space="preserve">2.2 </w:t>
      </w:r>
      <w:r w:rsidR="003B2EE9">
        <w:rPr>
          <w:rFonts w:ascii="Times New Roman" w:hAnsi="Times New Roman" w:cs="Times New Roman"/>
          <w:b/>
          <w:sz w:val="28"/>
        </w:rPr>
        <w:t>Диаграммы потоков данных</w:t>
      </w:r>
      <w:bookmarkEnd w:id="20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4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абота с данным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9B2262" w:rsidRDefault="00305FE8" w:rsidP="009B2262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1280" w:dyaOrig="5880">
          <v:shape id="_x0000_i1026" type="#_x0000_t75" style="width:467.25pt;height:243.75pt" o:ole="">
            <v:imagedata r:id="rId22" o:title=""/>
          </v:shape>
          <o:OLEObject Type="Embed" ProgID="Visio.Drawing.15" ShapeID="_x0000_i1026" DrawAspect="Content" ObjectID="_1667637960" r:id="rId23"/>
        </w:object>
      </w:r>
    </w:p>
    <w:p w:rsidR="009B2262" w:rsidRDefault="009B2262" w:rsidP="009B2262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="007E7D7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</w:t>
      </w:r>
      <w:r w:rsidR="007E7D70" w:rsidRPr="007E7D70">
        <w:rPr>
          <w:rFonts w:ascii="Times New Roman" w:hAnsi="Times New Roman" w:cs="Times New Roman"/>
          <w:sz w:val="28"/>
        </w:rPr>
        <w:t>Работа с данными</w:t>
      </w:r>
    </w:p>
    <w:p w:rsidR="009B2262" w:rsidRDefault="009B2262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 w:rsidRPr="009B2262">
        <w:rPr>
          <w:rFonts w:ascii="Times New Roman" w:hAnsi="Times New Roman" w:cs="Times New Roman"/>
          <w:sz w:val="28"/>
        </w:rPr>
        <w:t>При нажатии пользователем в контекстном меню</w:t>
      </w:r>
      <w:r w:rsidR="00A10036" w:rsidRPr="00A10036">
        <w:rPr>
          <w:rFonts w:ascii="Times New Roman" w:hAnsi="Times New Roman" w:cs="Times New Roman"/>
          <w:sz w:val="28"/>
        </w:rPr>
        <w:t xml:space="preserve"> кнопки “</w:t>
      </w:r>
      <w:r w:rsidR="00A10036">
        <w:rPr>
          <w:rFonts w:ascii="Times New Roman" w:hAnsi="Times New Roman" w:cs="Times New Roman"/>
          <w:sz w:val="28"/>
        </w:rPr>
        <w:t>Добавить</w:t>
      </w:r>
      <w:r w:rsidR="00A10036" w:rsidRPr="00A10036">
        <w:rPr>
          <w:rFonts w:ascii="Times New Roman" w:hAnsi="Times New Roman" w:cs="Times New Roman"/>
          <w:sz w:val="28"/>
        </w:rPr>
        <w:t>”</w:t>
      </w:r>
      <w:r w:rsidR="009B2262" w:rsidRPr="009B2262">
        <w:rPr>
          <w:rFonts w:ascii="Times New Roman" w:hAnsi="Times New Roman" w:cs="Times New Roman"/>
          <w:sz w:val="28"/>
        </w:rPr>
        <w:t xml:space="preserve"> любой из форм со списком, происходит создание пустого экземпляра класса.</w:t>
      </w: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>
        <w:rPr>
          <w:rFonts w:ascii="Times New Roman" w:hAnsi="Times New Roman" w:cs="Times New Roman"/>
          <w:sz w:val="28"/>
        </w:rPr>
        <w:t>Созданный пустой экземпляр класса сохраняется в файл.</w:t>
      </w: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>
        <w:rPr>
          <w:rFonts w:ascii="Times New Roman" w:hAnsi="Times New Roman" w:cs="Times New Roman"/>
          <w:sz w:val="28"/>
        </w:rPr>
        <w:t>Происходит запрос на введение</w:t>
      </w:r>
      <w:r w:rsidR="00305FE8">
        <w:rPr>
          <w:rFonts w:ascii="Times New Roman" w:hAnsi="Times New Roman" w:cs="Times New Roman"/>
          <w:sz w:val="28"/>
        </w:rPr>
        <w:t xml:space="preserve"> данных пользователем.</w:t>
      </w:r>
    </w:p>
    <w:p w:rsidR="00305FE8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 xml:space="preserve">После нажатия пользователем </w:t>
      </w:r>
      <w:r w:rsidR="00A227DF">
        <w:rPr>
          <w:rFonts w:ascii="Times New Roman" w:hAnsi="Times New Roman" w:cs="Times New Roman"/>
          <w:sz w:val="28"/>
        </w:rPr>
        <w:t>на кнопку</w:t>
      </w:r>
      <w:r w:rsidR="00305FE8">
        <w:rPr>
          <w:rFonts w:ascii="Times New Roman" w:hAnsi="Times New Roman" w:cs="Times New Roman"/>
          <w:sz w:val="28"/>
        </w:rPr>
        <w:t xml:space="preserve"> </w:t>
      </w:r>
      <w:r w:rsidR="00305FE8" w:rsidRPr="00305FE8">
        <w:rPr>
          <w:rFonts w:ascii="Times New Roman" w:hAnsi="Times New Roman" w:cs="Times New Roman"/>
          <w:sz w:val="28"/>
        </w:rPr>
        <w:t>“</w:t>
      </w:r>
      <w:r w:rsidR="00305FE8">
        <w:rPr>
          <w:rFonts w:ascii="Times New Roman" w:hAnsi="Times New Roman" w:cs="Times New Roman"/>
          <w:sz w:val="28"/>
        </w:rPr>
        <w:t>Сохранить</w:t>
      </w:r>
      <w:r w:rsidR="00305FE8" w:rsidRPr="00305FE8">
        <w:rPr>
          <w:rFonts w:ascii="Times New Roman" w:hAnsi="Times New Roman" w:cs="Times New Roman"/>
          <w:sz w:val="28"/>
        </w:rPr>
        <w:t>”</w:t>
      </w:r>
      <w:r w:rsidR="00305FE8">
        <w:rPr>
          <w:rFonts w:ascii="Times New Roman" w:hAnsi="Times New Roman" w:cs="Times New Roman"/>
          <w:sz w:val="28"/>
        </w:rPr>
        <w:t>, происходит сохранение данных в созданный экземпляр класса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роисходит сохранение изменённого экземпляра класса в файл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роисходит изъятие всех экземпляров класса из файла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о количеству экземпляров класса создаются пустые экземпляры строк списка.</w:t>
      </w:r>
    </w:p>
    <w:p w:rsidR="00305FE8" w:rsidRPr="009B2262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Экземпляры класса и экземпляры строк списка передаются на отображение данных.</w:t>
      </w:r>
    </w:p>
    <w:p w:rsidR="00490ED9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5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ение данных в файл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305FE8" w:rsidRDefault="007E7D70" w:rsidP="00305FE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7530" w:dyaOrig="2775">
          <v:shape id="_x0000_i1027" type="#_x0000_t75" style="width:375.75pt;height:138.75pt" o:ole="">
            <v:imagedata r:id="rId24" o:title=""/>
          </v:shape>
          <o:OLEObject Type="Embed" ProgID="Visio.Drawing.15" ShapeID="_x0000_i1027" DrawAspect="Content" ObjectID="_1667637961" r:id="rId25"/>
        </w:object>
      </w:r>
    </w:p>
    <w:p w:rsidR="00305FE8" w:rsidRDefault="00305FE8" w:rsidP="00305FE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5 – Сохранение данных в файл</w:t>
      </w:r>
    </w:p>
    <w:p w:rsidR="00305FE8" w:rsidRDefault="00305FE8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7E7D70">
        <w:rPr>
          <w:rFonts w:ascii="Times New Roman" w:hAnsi="Times New Roman" w:cs="Times New Roman"/>
          <w:sz w:val="28"/>
        </w:rPr>
        <w:t xml:space="preserve"> Созданный экземпляр класса добавляется в коллекцию экземпляров класса.</w:t>
      </w: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7E7D70">
        <w:rPr>
          <w:rFonts w:ascii="Times New Roman" w:hAnsi="Times New Roman" w:cs="Times New Roman"/>
          <w:sz w:val="28"/>
        </w:rPr>
        <w:t xml:space="preserve"> Пересоздаётся файл.</w:t>
      </w: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7E7D70">
        <w:rPr>
          <w:rFonts w:ascii="Times New Roman" w:hAnsi="Times New Roman" w:cs="Times New Roman"/>
          <w:sz w:val="28"/>
        </w:rPr>
        <w:t xml:space="preserve"> Коллекция экземпляров класса записывается в файл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6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грузка данных из файла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E250FA" w:rsidRDefault="00E250FA" w:rsidP="00E250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246" w:dyaOrig="1125">
          <v:shape id="_x0000_i1028" type="#_x0000_t75" style="width:468pt;height:51pt" o:ole="">
            <v:imagedata r:id="rId26" o:title=""/>
          </v:shape>
          <o:OLEObject Type="Embed" ProgID="Visio.Drawing.15" ShapeID="_x0000_i1028" DrawAspect="Content" ObjectID="_1667637962" r:id="rId27"/>
        </w:object>
      </w:r>
    </w:p>
    <w:p w:rsidR="00E250FA" w:rsidRDefault="00E250FA" w:rsidP="00E250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16 – Загрузка данных из файла</w:t>
      </w: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Происходит открытие файла.</w:t>
      </w:r>
    </w:p>
    <w:p w:rsidR="00E250FA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E250FA">
        <w:rPr>
          <w:rFonts w:ascii="Times New Roman" w:hAnsi="Times New Roman" w:cs="Times New Roman"/>
          <w:sz w:val="28"/>
        </w:rPr>
        <w:t xml:space="preserve"> Происходит считывание данных с файла.</w:t>
      </w:r>
    </w:p>
    <w:p w:rsidR="00747BA6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E250FA">
        <w:rPr>
          <w:rFonts w:ascii="Times New Roman" w:hAnsi="Times New Roman" w:cs="Times New Roman"/>
          <w:sz w:val="28"/>
        </w:rPr>
        <w:t xml:space="preserve"> Считанные данные с файла сохраняются в коллекцию экземпляров класса.</w:t>
      </w:r>
    </w:p>
    <w:p w:rsidR="00747BA6" w:rsidRDefault="00747BA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B2EE9" w:rsidRPr="00550DC0" w:rsidRDefault="003B2EE9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1" w:name="_Toc42009569"/>
      <w:r w:rsidRPr="00550DC0">
        <w:rPr>
          <w:rFonts w:ascii="Times New Roman" w:hAnsi="Times New Roman" w:cs="Times New Roman"/>
          <w:b/>
          <w:sz w:val="28"/>
        </w:rPr>
        <w:t>2.3 Пользовательские сценарии</w:t>
      </w:r>
      <w:bookmarkEnd w:id="21"/>
    </w:p>
    <w:p w:rsidR="003B2EE9" w:rsidRPr="00550DC0" w:rsidRDefault="003B2EE9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B92D8A" w:rsidRDefault="00B92D8A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22" w:name="_Toc42009570"/>
      <w:r>
        <w:rPr>
          <w:rFonts w:ascii="Times New Roman" w:hAnsi="Times New Roman" w:cs="Times New Roman"/>
          <w:b/>
          <w:sz w:val="28"/>
        </w:rPr>
        <w:t>2.3.1 Создание объявления</w:t>
      </w:r>
      <w:bookmarkEnd w:id="22"/>
    </w:p>
    <w:p w:rsidR="00B92D8A" w:rsidRDefault="00B92D8A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Нажать на вкладку в меню </w:t>
      </w:r>
      <w:r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объявление</w:t>
      </w:r>
      <w:r w:rsidRPr="00B92D8A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B92D8A">
        <w:rPr>
          <w:rFonts w:ascii="Times New Roman" w:hAnsi="Times New Roman" w:cs="Times New Roman"/>
          <w:sz w:val="28"/>
        </w:rPr>
        <w:t xml:space="preserve"> </w:t>
      </w:r>
      <w:proofErr w:type="gramStart"/>
      <w:r w:rsidR="00B92D8A">
        <w:rPr>
          <w:rFonts w:ascii="Times New Roman" w:hAnsi="Times New Roman" w:cs="Times New Roman"/>
          <w:sz w:val="28"/>
        </w:rPr>
        <w:t>В</w:t>
      </w:r>
      <w:proofErr w:type="gramEnd"/>
      <w:r w:rsidR="00B92D8A">
        <w:rPr>
          <w:rFonts w:ascii="Times New Roman" w:hAnsi="Times New Roman" w:cs="Times New Roman"/>
          <w:sz w:val="28"/>
        </w:rPr>
        <w:t xml:space="preserve"> текстовые поля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Заголовок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,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Адрес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Телефон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Контактное лицо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Описание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 ввести данные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B92D8A">
        <w:rPr>
          <w:rFonts w:ascii="Times New Roman" w:hAnsi="Times New Roman" w:cs="Times New Roman"/>
          <w:sz w:val="28"/>
        </w:rPr>
        <w:t xml:space="preserve"> </w:t>
      </w:r>
      <w:proofErr w:type="gramStart"/>
      <w:r w:rsidR="00B92D8A">
        <w:rPr>
          <w:rFonts w:ascii="Times New Roman" w:hAnsi="Times New Roman" w:cs="Times New Roman"/>
          <w:sz w:val="28"/>
        </w:rPr>
        <w:t>В</w:t>
      </w:r>
      <w:proofErr w:type="gramEnd"/>
      <w:r w:rsidR="00B92D8A">
        <w:rPr>
          <w:rFonts w:ascii="Times New Roman" w:hAnsi="Times New Roman" w:cs="Times New Roman"/>
          <w:sz w:val="28"/>
        </w:rPr>
        <w:t xml:space="preserve"> выпадающих списках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Категория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,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Подкатегория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Страна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Город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Статус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 выбрать данные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B92D8A">
        <w:rPr>
          <w:rFonts w:ascii="Times New Roman" w:hAnsi="Times New Roman" w:cs="Times New Roman"/>
          <w:sz w:val="28"/>
        </w:rPr>
        <w:t xml:space="preserve"> Нажать на кнопку </w:t>
      </w:r>
      <w:r w:rsidR="00B92D8A" w:rsidRPr="00550DC0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Сохранить</w:t>
      </w:r>
      <w:r w:rsidR="00B92D8A" w:rsidRPr="00550DC0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>.</w:t>
      </w:r>
    </w:p>
    <w:p w:rsidR="0090455A" w:rsidRDefault="0090455A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0455A" w:rsidRDefault="0090455A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</w:rPr>
      </w:pPr>
      <w:bookmarkStart w:id="23" w:name="_Toc42009571"/>
      <w:r>
        <w:rPr>
          <w:rFonts w:ascii="Times New Roman" w:hAnsi="Times New Roman" w:cs="Times New Roman"/>
          <w:b/>
          <w:sz w:val="28"/>
        </w:rPr>
        <w:t>2.3.2 Просмотр объявлений</w:t>
      </w:r>
      <w:bookmarkEnd w:id="23"/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В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Страна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Категория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Статус обнаружен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выбрать данные или оставить пустыми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90455A">
        <w:rPr>
          <w:rFonts w:ascii="Times New Roman" w:hAnsi="Times New Roman" w:cs="Times New Roman"/>
          <w:sz w:val="28"/>
        </w:rPr>
        <w:t xml:space="preserve"> При выборе данных в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Страна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, появляются выпадающие списки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Город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Под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соответственно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В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Город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Под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выбрать данные или оставить пустыми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90455A">
        <w:rPr>
          <w:rFonts w:ascii="Times New Roman" w:hAnsi="Times New Roman" w:cs="Times New Roman"/>
          <w:sz w:val="28"/>
        </w:rPr>
        <w:t xml:space="preserve"> Нажать на кнопку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Найти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>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С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помощью </w:t>
      </w:r>
      <w:r w:rsidR="0078672E">
        <w:rPr>
          <w:rFonts w:ascii="Times New Roman" w:hAnsi="Times New Roman" w:cs="Times New Roman"/>
          <w:sz w:val="28"/>
        </w:rPr>
        <w:t>полосы прокрутки или без неё найти нужное объявл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8672E">
        <w:rPr>
          <w:rFonts w:ascii="Times New Roman" w:hAnsi="Times New Roman" w:cs="Times New Roman"/>
          <w:sz w:val="28"/>
        </w:rPr>
        <w:t xml:space="preserve"> Двойным щелчком мыши нажать на нужное объявл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78672E">
        <w:rPr>
          <w:rFonts w:ascii="Times New Roman" w:hAnsi="Times New Roman" w:cs="Times New Roman"/>
          <w:sz w:val="28"/>
        </w:rPr>
        <w:t xml:space="preserve"> Изменить данные об объявлении или оставить неизменными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охранить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 или, если нужно закрыть заявку,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Закрыть заявку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78672E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8672E" w:rsidRDefault="0078672E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24" w:name="_Toc42009572"/>
      <w:r>
        <w:rPr>
          <w:rFonts w:ascii="Times New Roman" w:hAnsi="Times New Roman" w:cs="Times New Roman"/>
          <w:b/>
          <w:sz w:val="28"/>
        </w:rPr>
        <w:t>2.3.3 Просмотр отчётов</w:t>
      </w:r>
      <w:bookmarkEnd w:id="24"/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78672E">
        <w:rPr>
          <w:rFonts w:ascii="Times New Roman" w:hAnsi="Times New Roman" w:cs="Times New Roman"/>
          <w:sz w:val="28"/>
        </w:rPr>
        <w:t xml:space="preserve"> Нажать на вкладку в меню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Отчёты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78672E">
        <w:rPr>
          <w:rFonts w:ascii="Times New Roman" w:hAnsi="Times New Roman" w:cs="Times New Roman"/>
          <w:sz w:val="28"/>
        </w:rPr>
        <w:t xml:space="preserve"> Выбрать в выпадающих списках</w:t>
      </w:r>
      <w:r w:rsidR="0078672E" w:rsidRPr="0078672E">
        <w:rPr>
          <w:rFonts w:ascii="Times New Roman" w:hAnsi="Times New Roman" w:cs="Times New Roman"/>
          <w:sz w:val="28"/>
        </w:rPr>
        <w:t xml:space="preserve"> </w:t>
      </w:r>
      <w:r w:rsidR="0078672E">
        <w:rPr>
          <w:rFonts w:ascii="Times New Roman" w:hAnsi="Times New Roman" w:cs="Times New Roman"/>
          <w:sz w:val="28"/>
        </w:rPr>
        <w:t>нужные критерии поиска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78672E">
        <w:rPr>
          <w:rFonts w:ascii="Times New Roman" w:hAnsi="Times New Roman" w:cs="Times New Roman"/>
          <w:sz w:val="28"/>
        </w:rPr>
        <w:t xml:space="preserve"> При выборе во втором выпадающем списке значения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воя дата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, появляется надпись: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Установить дату</w:t>
      </w:r>
      <w:r w:rsidR="0078672E" w:rsidRPr="0078672E">
        <w:rPr>
          <w:rFonts w:ascii="Times New Roman" w:hAnsi="Times New Roman" w:cs="Times New Roman"/>
          <w:sz w:val="28"/>
        </w:rPr>
        <w:t xml:space="preserve">” </w:t>
      </w:r>
      <w:r w:rsidR="0078672E">
        <w:rPr>
          <w:rFonts w:ascii="Times New Roman" w:hAnsi="Times New Roman" w:cs="Times New Roman"/>
          <w:sz w:val="28"/>
        </w:rPr>
        <w:t>и поле выбора даты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78672E">
        <w:rPr>
          <w:rFonts w:ascii="Times New Roman" w:hAnsi="Times New Roman" w:cs="Times New Roman"/>
          <w:sz w:val="28"/>
        </w:rPr>
        <w:t xml:space="preserve"> Выбрать в поле выбора даты нужное знач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Найти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8672E">
        <w:rPr>
          <w:rFonts w:ascii="Times New Roman" w:hAnsi="Times New Roman" w:cs="Times New Roman"/>
          <w:sz w:val="28"/>
        </w:rPr>
        <w:t xml:space="preserve"> </w:t>
      </w:r>
      <w:proofErr w:type="gramStart"/>
      <w:r w:rsidR="0078672E">
        <w:rPr>
          <w:rFonts w:ascii="Times New Roman" w:hAnsi="Times New Roman" w:cs="Times New Roman"/>
          <w:sz w:val="28"/>
        </w:rPr>
        <w:t>С</w:t>
      </w:r>
      <w:proofErr w:type="gramEnd"/>
      <w:r w:rsidR="0078672E">
        <w:rPr>
          <w:rFonts w:ascii="Times New Roman" w:hAnsi="Times New Roman" w:cs="Times New Roman"/>
          <w:sz w:val="28"/>
        </w:rPr>
        <w:t xml:space="preserve"> помощью полосы прокрутки или без неё найти нужное объявление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78672E">
        <w:rPr>
          <w:rFonts w:ascii="Times New Roman" w:hAnsi="Times New Roman" w:cs="Times New Roman"/>
          <w:sz w:val="28"/>
        </w:rPr>
        <w:t xml:space="preserve"> Двойным щелчком мыши нажать на нужное объявление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8672E">
        <w:rPr>
          <w:rFonts w:ascii="Times New Roman" w:hAnsi="Times New Roman" w:cs="Times New Roman"/>
          <w:sz w:val="28"/>
        </w:rPr>
        <w:t xml:space="preserve"> Изменить данные об объявлении или оставить неизменными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охранить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 или, если нужно закрыть заявку,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Закрыть заявку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550DC0" w:rsidRDefault="00550DC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50DC0" w:rsidRDefault="00CC1C80" w:rsidP="00B929D7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25" w:name="_Toc42009573"/>
      <w:r>
        <w:rPr>
          <w:rFonts w:ascii="Times New Roman" w:hAnsi="Times New Roman" w:cs="Times New Roman"/>
          <w:b/>
          <w:sz w:val="28"/>
        </w:rPr>
        <w:lastRenderedPageBreak/>
        <w:t>ЗАКЛЮЧЕНИЕ</w:t>
      </w:r>
      <w:bookmarkEnd w:id="25"/>
    </w:p>
    <w:p w:rsidR="00CC1C80" w:rsidRDefault="00CC1C80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C1C80" w:rsidRPr="006A2C65" w:rsidRDefault="00CC1C80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иложении удалось реализовать</w:t>
      </w:r>
      <w:r w:rsidR="006A2C65">
        <w:rPr>
          <w:rFonts w:ascii="Times New Roman" w:hAnsi="Times New Roman" w:cs="Times New Roman"/>
          <w:sz w:val="28"/>
        </w:rPr>
        <w:t xml:space="preserve"> следующие возможности</w:t>
      </w:r>
      <w:r w:rsidRPr="006A2C65">
        <w:rPr>
          <w:rFonts w:ascii="Times New Roman" w:hAnsi="Times New Roman" w:cs="Times New Roman"/>
          <w:sz w:val="28"/>
        </w:rPr>
        <w:t>:</w:t>
      </w:r>
    </w:p>
    <w:p w:rsidR="00CC1C80" w:rsidRDefault="00E7459B" w:rsidP="006A2C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6A2C65">
        <w:rPr>
          <w:rFonts w:ascii="Times New Roman" w:hAnsi="Times New Roman" w:cs="Times New Roman"/>
          <w:sz w:val="28"/>
        </w:rPr>
        <w:t xml:space="preserve"> Просматривать объявления, страны, города определённой страны, категории, подкатегории определённой категории при помощи постраничной прокрутки. 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6A2C65">
        <w:rPr>
          <w:rFonts w:ascii="Times New Roman" w:hAnsi="Times New Roman" w:cs="Times New Roman"/>
          <w:sz w:val="28"/>
        </w:rPr>
        <w:t xml:space="preserve"> Добавлять объявления, категории, страны, города определённой стране, подкатегории определённой 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6A2C65">
        <w:rPr>
          <w:rFonts w:ascii="Times New Roman" w:hAnsi="Times New Roman" w:cs="Times New Roman"/>
          <w:sz w:val="28"/>
        </w:rPr>
        <w:t xml:space="preserve"> Редактирования объявления, категории, страны, города, под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6A2C65">
        <w:rPr>
          <w:rFonts w:ascii="Times New Roman" w:hAnsi="Times New Roman" w:cs="Times New Roman"/>
          <w:sz w:val="28"/>
        </w:rPr>
        <w:t xml:space="preserve"> Удалять категории, страны, города, под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6A2C65">
        <w:rPr>
          <w:rFonts w:ascii="Times New Roman" w:hAnsi="Times New Roman" w:cs="Times New Roman"/>
          <w:sz w:val="28"/>
        </w:rPr>
        <w:t xml:space="preserve"> Закрывать объявления.</w:t>
      </w:r>
    </w:p>
    <w:p w:rsidR="006A2C65" w:rsidRDefault="00E7459B" w:rsidP="006A2C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6A2C65">
        <w:rPr>
          <w:rFonts w:ascii="Times New Roman" w:hAnsi="Times New Roman" w:cs="Times New Roman"/>
          <w:sz w:val="28"/>
        </w:rPr>
        <w:t xml:space="preserve"> Выбирать критерии, по которым будут отображаться объявления. </w:t>
      </w:r>
    </w:p>
    <w:p w:rsidR="0097680F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6A2C65">
        <w:rPr>
          <w:rFonts w:ascii="Times New Roman" w:hAnsi="Times New Roman" w:cs="Times New Roman"/>
          <w:sz w:val="28"/>
        </w:rPr>
        <w:t xml:space="preserve"> Просматривать объявления по статусу и времени создания.</w:t>
      </w:r>
    </w:p>
    <w:p w:rsidR="0097680F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97680F">
        <w:rPr>
          <w:rFonts w:ascii="Times New Roman" w:hAnsi="Times New Roman" w:cs="Times New Roman"/>
          <w:sz w:val="28"/>
        </w:rPr>
        <w:t xml:space="preserve"> Сохранять созданные объявления, категории, страны, города, подкатегории в файлы.</w:t>
      </w:r>
    </w:p>
    <w:p w:rsidR="009E1EC6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9)</w:t>
      </w:r>
      <w:r w:rsidR="0097680F">
        <w:rPr>
          <w:rFonts w:ascii="Times New Roman" w:hAnsi="Times New Roman" w:cs="Times New Roman"/>
          <w:sz w:val="28"/>
        </w:rPr>
        <w:t xml:space="preserve"> Загружать созданные объявления, категории, страны, города, подкатегории из файлов</w:t>
      </w:r>
      <w:r w:rsidR="0097680F">
        <w:rPr>
          <w:rFonts w:ascii="Times New Roman" w:hAnsi="Times New Roman" w:cs="Times New Roman"/>
          <w:b/>
          <w:sz w:val="28"/>
        </w:rPr>
        <w:t>.</w:t>
      </w:r>
    </w:p>
    <w:p w:rsidR="009E1EC6" w:rsidRPr="009E1EC6" w:rsidRDefault="009E1EC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приложение поможет облегчить работу</w:t>
      </w:r>
      <w:r w:rsidRPr="009E1EC6">
        <w:rPr>
          <w:rFonts w:ascii="Times New Roman" w:hAnsi="Times New Roman" w:cs="Times New Roman"/>
          <w:sz w:val="28"/>
        </w:rPr>
        <w:t>:</w:t>
      </w:r>
    </w:p>
    <w:p w:rsidR="00D51974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9E1EC6" w:rsidRPr="009E1EC6">
        <w:rPr>
          <w:rFonts w:ascii="Times New Roman" w:hAnsi="Times New Roman" w:cs="Times New Roman"/>
          <w:sz w:val="28"/>
        </w:rPr>
        <w:t xml:space="preserve"> </w:t>
      </w:r>
      <w:r w:rsidR="009E1EC6">
        <w:rPr>
          <w:rFonts w:ascii="Times New Roman" w:hAnsi="Times New Roman" w:cs="Times New Roman"/>
          <w:sz w:val="28"/>
        </w:rPr>
        <w:t xml:space="preserve">Людям, потерявших или нашедших </w:t>
      </w:r>
      <w:r w:rsidR="00D51974">
        <w:rPr>
          <w:rFonts w:ascii="Times New Roman" w:hAnsi="Times New Roman" w:cs="Times New Roman"/>
          <w:sz w:val="28"/>
        </w:rPr>
        <w:t xml:space="preserve">вещь, животное и т.д. </w:t>
      </w:r>
    </w:p>
    <w:p w:rsidR="00D51974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D51974">
        <w:rPr>
          <w:rFonts w:ascii="Times New Roman" w:hAnsi="Times New Roman" w:cs="Times New Roman"/>
          <w:sz w:val="28"/>
        </w:rPr>
        <w:t xml:space="preserve"> Люд</w:t>
      </w:r>
      <w:r w:rsidR="00EC065B">
        <w:rPr>
          <w:rFonts w:ascii="Times New Roman" w:hAnsi="Times New Roman" w:cs="Times New Roman"/>
          <w:sz w:val="28"/>
        </w:rPr>
        <w:t>ям, работающих в бюро находок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D51974">
        <w:rPr>
          <w:rFonts w:ascii="Times New Roman" w:hAnsi="Times New Roman" w:cs="Times New Roman"/>
          <w:sz w:val="28"/>
        </w:rPr>
        <w:t xml:space="preserve"> </w:t>
      </w:r>
      <w:r w:rsidR="00EC065B">
        <w:rPr>
          <w:rFonts w:ascii="Times New Roman" w:hAnsi="Times New Roman" w:cs="Times New Roman"/>
          <w:sz w:val="28"/>
        </w:rPr>
        <w:t>Возможностью хранения огромного количества объявлений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EC065B">
        <w:rPr>
          <w:rFonts w:ascii="Times New Roman" w:hAnsi="Times New Roman" w:cs="Times New Roman"/>
          <w:sz w:val="28"/>
        </w:rPr>
        <w:t xml:space="preserve"> Возможностью просматривать объявления и узнать количество объявлений, созданных за определённый промежуток времени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EC065B">
        <w:rPr>
          <w:rFonts w:ascii="Times New Roman" w:hAnsi="Times New Roman" w:cs="Times New Roman"/>
          <w:sz w:val="28"/>
        </w:rPr>
        <w:t xml:space="preserve"> Возможностью по критериям быстро находить нужные объявления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EC065B">
        <w:rPr>
          <w:rFonts w:ascii="Times New Roman" w:hAnsi="Times New Roman" w:cs="Times New Roman"/>
          <w:sz w:val="28"/>
        </w:rPr>
        <w:t xml:space="preserve"> Возможностью добавления</w:t>
      </w:r>
      <w:r w:rsidR="00EF2656">
        <w:rPr>
          <w:rFonts w:ascii="Times New Roman" w:hAnsi="Times New Roman" w:cs="Times New Roman"/>
          <w:sz w:val="28"/>
        </w:rPr>
        <w:t>, редактирования, удаления</w:t>
      </w:r>
      <w:r w:rsidR="00EC065B">
        <w:rPr>
          <w:rFonts w:ascii="Times New Roman" w:hAnsi="Times New Roman" w:cs="Times New Roman"/>
          <w:sz w:val="28"/>
        </w:rPr>
        <w:t xml:space="preserve"> стран, городов, категорий и подкатегорий.</w:t>
      </w:r>
    </w:p>
    <w:p w:rsidR="00B929D7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EC065B">
        <w:rPr>
          <w:rFonts w:ascii="Times New Roman" w:hAnsi="Times New Roman" w:cs="Times New Roman"/>
          <w:sz w:val="28"/>
        </w:rPr>
        <w:t xml:space="preserve"> Возможностью </w:t>
      </w:r>
      <w:r w:rsidR="00EF2656">
        <w:rPr>
          <w:rFonts w:ascii="Times New Roman" w:hAnsi="Times New Roman" w:cs="Times New Roman"/>
          <w:sz w:val="28"/>
        </w:rPr>
        <w:t>закрывать объявления, если вещь, животное и т.д. были отданы владельцам.</w:t>
      </w:r>
    </w:p>
    <w:p w:rsidR="00B929D7" w:rsidRDefault="00B929D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929D7" w:rsidRPr="00B929D7" w:rsidRDefault="00B929D7" w:rsidP="00B929D7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26" w:name="_Toc42009574"/>
      <w:r w:rsidRPr="00B929D7">
        <w:rPr>
          <w:rFonts w:ascii="Times New Roman" w:hAnsi="Times New Roman" w:cs="Times New Roman"/>
          <w:b/>
          <w:sz w:val="28"/>
        </w:rPr>
        <w:lastRenderedPageBreak/>
        <w:t>СПИСОК ИСПОЛЬЗОВАННЫХ ИСТОЧНИКОВ</w:t>
      </w:r>
      <w:bookmarkEnd w:id="26"/>
    </w:p>
    <w:p w:rsidR="00CF02CD" w:rsidRPr="007B2B7B" w:rsidRDefault="007B2B7B" w:rsidP="007B2B7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B2B7B">
        <w:rPr>
          <w:rFonts w:ascii="Times New Roman" w:hAnsi="Times New Roman" w:cs="Times New Roman"/>
          <w:b/>
          <w:sz w:val="28"/>
        </w:rPr>
        <w:t>Ресурсы сети Интернет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</w:t>
      </w:r>
      <w:r w:rsidRPr="0030265B">
        <w:rPr>
          <w:rFonts w:ascii="Times New Roman" w:hAnsi="Times New Roman" w:cs="Times New Roman"/>
          <w:sz w:val="28"/>
        </w:rPr>
        <w:t>С# для новичков: развеивае</w:t>
      </w:r>
      <w:r>
        <w:rPr>
          <w:rFonts w:ascii="Times New Roman" w:hAnsi="Times New Roman" w:cs="Times New Roman"/>
          <w:sz w:val="28"/>
        </w:rPr>
        <w:t xml:space="preserve">м мифы и пишем простого чат-бота </w:t>
      </w:r>
      <w:r w:rsidRPr="0030265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 xml:space="preserve">Электронный </w:t>
      </w:r>
      <w:proofErr w:type="spellStart"/>
      <w:r>
        <w:rPr>
          <w:rFonts w:ascii="Times New Roman" w:hAnsi="Times New Roman" w:cs="Times New Roman"/>
          <w:sz w:val="28"/>
        </w:rPr>
        <w:t>ресуср</w:t>
      </w:r>
      <w:proofErr w:type="spellEnd"/>
      <w:r w:rsidRPr="0030265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30265B">
        <w:rPr>
          <w:rFonts w:ascii="Times New Roman" w:hAnsi="Times New Roman" w:cs="Times New Roman"/>
          <w:sz w:val="28"/>
        </w:rPr>
        <w:t>https://skillbox.ru/media/code/si_sharp_dlya_novichkov_razveivaem_mify/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Pr="00F62C16">
        <w:rPr>
          <w:rFonts w:ascii="Times New Roman" w:hAnsi="Times New Roman" w:cs="Times New Roman"/>
          <w:sz w:val="28"/>
        </w:rPr>
        <w:t>UML-диаграммы классов</w:t>
      </w:r>
      <w:r>
        <w:rPr>
          <w:rFonts w:ascii="Times New Roman" w:hAnsi="Times New Roman" w:cs="Times New Roman"/>
          <w:sz w:val="28"/>
        </w:rPr>
        <w:t xml:space="preserve"> </w:t>
      </w:r>
      <w:r w:rsidRPr="00F62C16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62C16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F62C16">
        <w:rPr>
          <w:rFonts w:ascii="Times New Roman" w:hAnsi="Times New Roman" w:cs="Times New Roman"/>
          <w:sz w:val="28"/>
        </w:rPr>
        <w:t>https://prog-cpp.ru/uml-classes/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</w:t>
      </w:r>
      <w:r w:rsidRPr="00F62C16">
        <w:rPr>
          <w:rFonts w:ascii="Times New Roman" w:hAnsi="Times New Roman" w:cs="Times New Roman"/>
          <w:sz w:val="28"/>
        </w:rPr>
        <w:t xml:space="preserve">Автономный установщик 4.7 платформа.NET </w:t>
      </w:r>
      <w:proofErr w:type="spellStart"/>
      <w:r w:rsidRPr="00F62C16">
        <w:rPr>
          <w:rFonts w:ascii="Times New Roman" w:hAnsi="Times New Roman" w:cs="Times New Roman"/>
          <w:sz w:val="28"/>
        </w:rPr>
        <w:t>Framework</w:t>
      </w:r>
      <w:proofErr w:type="spellEnd"/>
      <w:r w:rsidRPr="00F62C16">
        <w:rPr>
          <w:rFonts w:ascii="Times New Roman" w:hAnsi="Times New Roman" w:cs="Times New Roman"/>
          <w:sz w:val="28"/>
        </w:rPr>
        <w:t xml:space="preserve"> для Windows</w:t>
      </w:r>
      <w:r>
        <w:rPr>
          <w:rFonts w:ascii="Times New Roman" w:hAnsi="Times New Roman" w:cs="Times New Roman"/>
          <w:sz w:val="28"/>
        </w:rPr>
        <w:t xml:space="preserve"> </w:t>
      </w:r>
      <w:r w:rsidRPr="00F62C16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62C16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>.</w:t>
      </w:r>
      <w:r w:rsidRPr="00F62C16">
        <w:rPr>
          <w:rFonts w:ascii="Times New Roman" w:hAnsi="Times New Roman" w:cs="Times New Roman"/>
          <w:sz w:val="28"/>
        </w:rPr>
        <w:t xml:space="preserve"> https://support.microsoft.com/ru-ru/help/3186497/the-net-framework-4-7-offline-installer-for-windows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</w:t>
      </w:r>
      <w:r w:rsidRPr="00B5093B">
        <w:rPr>
          <w:rFonts w:ascii="Times New Roman" w:hAnsi="Times New Roman" w:cs="Times New Roman"/>
          <w:sz w:val="28"/>
        </w:rPr>
        <w:t>Диаграммы потоков данных / Леоненков А</w:t>
      </w:r>
      <w:r>
        <w:rPr>
          <w:rFonts w:ascii="Times New Roman" w:hAnsi="Times New Roman" w:cs="Times New Roman"/>
          <w:sz w:val="28"/>
        </w:rPr>
        <w:t xml:space="preserve">. </w:t>
      </w:r>
      <w:r w:rsidRPr="00B5093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е ресурс</w:t>
      </w:r>
      <w:r w:rsidRPr="00B5093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B5093B">
        <w:rPr>
          <w:rFonts w:ascii="Times New Roman" w:hAnsi="Times New Roman" w:cs="Times New Roman"/>
          <w:sz w:val="28"/>
        </w:rPr>
        <w:t>https://it.wikireading.ru/5086</w:t>
      </w:r>
      <w:r w:rsidR="00B675FF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7B2B7B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) </w:t>
      </w:r>
      <w:r w:rsidR="007B2B7B" w:rsidRPr="007B2B7B">
        <w:rPr>
          <w:rFonts w:ascii="Times New Roman" w:hAnsi="Times New Roman" w:cs="Times New Roman"/>
          <w:sz w:val="28"/>
        </w:rPr>
        <w:t>Как работает бюро находок</w:t>
      </w:r>
      <w:r w:rsidR="007B2B7B">
        <w:rPr>
          <w:rFonts w:ascii="Times New Roman" w:hAnsi="Times New Roman" w:cs="Times New Roman"/>
          <w:sz w:val="28"/>
        </w:rPr>
        <w:t xml:space="preserve"> </w:t>
      </w:r>
      <w:r w:rsidR="007B2B7B" w:rsidRPr="007B2B7B">
        <w:rPr>
          <w:rFonts w:ascii="Times New Roman" w:hAnsi="Times New Roman" w:cs="Times New Roman"/>
          <w:sz w:val="28"/>
        </w:rPr>
        <w:t>[Электронный ресурс]</w:t>
      </w:r>
      <w:r w:rsidR="007B2B7B">
        <w:rPr>
          <w:rFonts w:ascii="Times New Roman" w:hAnsi="Times New Roman" w:cs="Times New Roman"/>
          <w:sz w:val="28"/>
        </w:rPr>
        <w:t xml:space="preserve">. </w:t>
      </w:r>
      <w:r w:rsidR="007B2B7B" w:rsidRPr="007B2B7B">
        <w:rPr>
          <w:rFonts w:ascii="Times New Roman" w:hAnsi="Times New Roman" w:cs="Times New Roman"/>
          <w:sz w:val="28"/>
        </w:rPr>
        <w:t>https://expert.ru/2019/06/8/kak-rabotaet-byuro-nahodok/</w:t>
      </w:r>
      <w:r w:rsidR="007B2B7B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7B2B7B"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) </w:t>
      </w:r>
      <w:r w:rsidRPr="007B2B7B">
        <w:rPr>
          <w:rFonts w:ascii="Times New Roman" w:hAnsi="Times New Roman" w:cs="Times New Roman"/>
          <w:sz w:val="28"/>
        </w:rPr>
        <w:t xml:space="preserve">Обзор Windows </w:t>
      </w:r>
      <w:proofErr w:type="spellStart"/>
      <w:r w:rsidRPr="007B2B7B">
        <w:rPr>
          <w:rFonts w:ascii="Times New Roman" w:hAnsi="Times New Roman" w:cs="Times New Roman"/>
          <w:sz w:val="28"/>
        </w:rPr>
        <w:t>Forms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7B2B7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7B2B7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7B2B7B">
        <w:rPr>
          <w:rFonts w:ascii="Times New Roman" w:hAnsi="Times New Roman" w:cs="Times New Roman"/>
          <w:sz w:val="28"/>
        </w:rPr>
        <w:t xml:space="preserve">https://docs.microsoft.com/ru-ru/dotnet/framework/winforms/windows-forms-overview, </w:t>
      </w:r>
      <w:r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7B2B7B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 </w:t>
      </w:r>
      <w:r w:rsidR="007B2B7B" w:rsidRPr="007B2B7B">
        <w:rPr>
          <w:rFonts w:ascii="Times New Roman" w:hAnsi="Times New Roman" w:cs="Times New Roman"/>
          <w:sz w:val="28"/>
        </w:rPr>
        <w:t>Принц</w:t>
      </w:r>
      <w:bookmarkStart w:id="27" w:name="_GoBack"/>
      <w:bookmarkEnd w:id="27"/>
      <w:r w:rsidR="007B2B7B" w:rsidRPr="007B2B7B">
        <w:rPr>
          <w:rFonts w:ascii="Times New Roman" w:hAnsi="Times New Roman" w:cs="Times New Roman"/>
          <w:sz w:val="28"/>
        </w:rPr>
        <w:t>ипы работы онлайнового бюро находок</w:t>
      </w:r>
      <w:r w:rsidR="007B2B7B">
        <w:rPr>
          <w:rFonts w:ascii="Times New Roman" w:hAnsi="Times New Roman" w:cs="Times New Roman"/>
          <w:sz w:val="28"/>
        </w:rPr>
        <w:t xml:space="preserve"> </w:t>
      </w:r>
      <w:r w:rsidR="007B2B7B" w:rsidRPr="007B2B7B">
        <w:rPr>
          <w:rFonts w:ascii="Times New Roman" w:hAnsi="Times New Roman" w:cs="Times New Roman"/>
          <w:sz w:val="28"/>
        </w:rPr>
        <w:t>[Электронный ресурс]</w:t>
      </w:r>
      <w:r w:rsidR="007B2B7B">
        <w:rPr>
          <w:rFonts w:ascii="Times New Roman" w:hAnsi="Times New Roman" w:cs="Times New Roman"/>
          <w:sz w:val="28"/>
        </w:rPr>
        <w:t xml:space="preserve">. </w:t>
      </w:r>
      <w:r w:rsidR="007B2B7B" w:rsidRPr="007B2B7B">
        <w:rPr>
          <w:rFonts w:ascii="Times New Roman" w:hAnsi="Times New Roman" w:cs="Times New Roman"/>
          <w:sz w:val="28"/>
        </w:rPr>
        <w:t>https://kudago.com/all/news/printsipyi-rabotyi-onlajnovogo-byuro/</w:t>
      </w:r>
      <w:r w:rsidR="007B2B7B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7B2B7B"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) </w:t>
      </w:r>
      <w:r w:rsidRPr="00F53E82">
        <w:rPr>
          <w:rFonts w:ascii="Times New Roman" w:hAnsi="Times New Roman" w:cs="Times New Roman"/>
          <w:sz w:val="28"/>
        </w:rPr>
        <w:t>Пошаговое руководство. Обработка данных (C#)</w:t>
      </w:r>
      <w:r>
        <w:rPr>
          <w:rFonts w:ascii="Times New Roman" w:hAnsi="Times New Roman" w:cs="Times New Roman"/>
          <w:sz w:val="28"/>
        </w:rPr>
        <w:t xml:space="preserve"> </w:t>
      </w:r>
      <w:r w:rsidRPr="00F53E82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53E82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F53E82">
        <w:rPr>
          <w:rFonts w:ascii="Times New Roman" w:hAnsi="Times New Roman" w:cs="Times New Roman"/>
          <w:sz w:val="28"/>
        </w:rPr>
        <w:t xml:space="preserve">https://docs.microsoft.com/ru-ru/dotnet/framework/data/adonet/sql/linq/walkthrough-manipulating-data-csharp, </w:t>
      </w:r>
      <w:r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AF65B8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) </w:t>
      </w:r>
      <w:r w:rsidR="00AF65B8" w:rsidRPr="00AF65B8">
        <w:rPr>
          <w:rFonts w:ascii="Times New Roman" w:hAnsi="Times New Roman" w:cs="Times New Roman"/>
          <w:sz w:val="28"/>
        </w:rPr>
        <w:t>Руководство по программированию на C#</w:t>
      </w:r>
      <w:r w:rsidR="00F53E82">
        <w:rPr>
          <w:rFonts w:ascii="Times New Roman" w:hAnsi="Times New Roman" w:cs="Times New Roman"/>
          <w:sz w:val="28"/>
        </w:rPr>
        <w:t xml:space="preserve"> </w:t>
      </w:r>
      <w:r w:rsidR="00F53E82" w:rsidRPr="00F53E82">
        <w:rPr>
          <w:rFonts w:ascii="Times New Roman" w:hAnsi="Times New Roman" w:cs="Times New Roman"/>
          <w:sz w:val="28"/>
        </w:rPr>
        <w:t>[</w:t>
      </w:r>
      <w:r w:rsidR="00F53E82">
        <w:rPr>
          <w:rFonts w:ascii="Times New Roman" w:hAnsi="Times New Roman" w:cs="Times New Roman"/>
          <w:sz w:val="28"/>
        </w:rPr>
        <w:t>Электронный ресурс</w:t>
      </w:r>
      <w:r w:rsidR="00F53E82" w:rsidRPr="00F53E82">
        <w:rPr>
          <w:rFonts w:ascii="Times New Roman" w:hAnsi="Times New Roman" w:cs="Times New Roman"/>
          <w:sz w:val="28"/>
        </w:rPr>
        <w:t>]</w:t>
      </w:r>
      <w:r w:rsidR="00F53E82">
        <w:rPr>
          <w:rFonts w:ascii="Times New Roman" w:hAnsi="Times New Roman" w:cs="Times New Roman"/>
          <w:sz w:val="28"/>
        </w:rPr>
        <w:t xml:space="preserve">. </w:t>
      </w:r>
      <w:r w:rsidR="00F53E82" w:rsidRPr="00F53E82">
        <w:rPr>
          <w:rFonts w:ascii="Times New Roman" w:hAnsi="Times New Roman" w:cs="Times New Roman"/>
          <w:sz w:val="28"/>
        </w:rPr>
        <w:t>https://docs.microsoft.com/ru-ru/dotnet/csharp/programming-guide/</w:t>
      </w:r>
      <w:r w:rsidR="00F53E82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F53E82">
        <w:rPr>
          <w:rFonts w:ascii="Times New Roman" w:hAnsi="Times New Roman" w:cs="Times New Roman"/>
          <w:sz w:val="28"/>
        </w:rPr>
        <w:t>.</w:t>
      </w:r>
    </w:p>
    <w:p w:rsidR="0030265B" w:rsidRPr="0030265B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) </w:t>
      </w:r>
      <w:r w:rsidR="00B5093B" w:rsidRPr="00B5093B">
        <w:rPr>
          <w:rFonts w:ascii="Times New Roman" w:hAnsi="Times New Roman" w:cs="Times New Roman"/>
          <w:sz w:val="28"/>
        </w:rPr>
        <w:t>Что такое DFD (диаграммы потоков данных)</w:t>
      </w:r>
      <w:r w:rsidR="00B5093B">
        <w:rPr>
          <w:rFonts w:ascii="Times New Roman" w:hAnsi="Times New Roman" w:cs="Times New Roman"/>
          <w:sz w:val="28"/>
        </w:rPr>
        <w:t xml:space="preserve"> </w:t>
      </w:r>
      <w:r w:rsidR="00B5093B" w:rsidRPr="00B5093B">
        <w:rPr>
          <w:rFonts w:ascii="Times New Roman" w:hAnsi="Times New Roman" w:cs="Times New Roman"/>
          <w:sz w:val="28"/>
        </w:rPr>
        <w:t>[</w:t>
      </w:r>
      <w:r w:rsidR="00B5093B">
        <w:rPr>
          <w:rFonts w:ascii="Times New Roman" w:hAnsi="Times New Roman" w:cs="Times New Roman"/>
          <w:sz w:val="28"/>
        </w:rPr>
        <w:t>Электронный ресурс</w:t>
      </w:r>
      <w:r w:rsidR="00B5093B" w:rsidRPr="00B5093B">
        <w:rPr>
          <w:rFonts w:ascii="Times New Roman" w:hAnsi="Times New Roman" w:cs="Times New Roman"/>
          <w:sz w:val="28"/>
        </w:rPr>
        <w:t>]</w:t>
      </w:r>
      <w:r w:rsidR="00B5093B">
        <w:rPr>
          <w:rFonts w:ascii="Times New Roman" w:hAnsi="Times New Roman" w:cs="Times New Roman"/>
          <w:sz w:val="28"/>
        </w:rPr>
        <w:t xml:space="preserve">. </w:t>
      </w:r>
      <w:r w:rsidR="00B5093B" w:rsidRPr="00B5093B">
        <w:rPr>
          <w:rFonts w:ascii="Times New Roman" w:hAnsi="Times New Roman" w:cs="Times New Roman"/>
          <w:sz w:val="28"/>
        </w:rPr>
        <w:t xml:space="preserve">https://habr.com/ru/company/trinion/blog/340064/, </w:t>
      </w:r>
      <w:r w:rsidR="00B5093B"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B5093B">
        <w:rPr>
          <w:rFonts w:ascii="Times New Roman" w:hAnsi="Times New Roman" w:cs="Times New Roman"/>
          <w:sz w:val="28"/>
        </w:rPr>
        <w:t>.</w:t>
      </w:r>
    </w:p>
    <w:p w:rsidR="003F7B36" w:rsidRDefault="003F7B36" w:rsidP="003F7B36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Лист нормоконтроля</w:t>
      </w:r>
    </w:p>
    <w:p w:rsidR="003F7B36" w:rsidRDefault="003F7B36" w:rsidP="003F7B36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8755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10"/>
        <w:gridCol w:w="5245"/>
      </w:tblGrid>
      <w:tr w:rsidR="003F7B36" w:rsidTr="00747BA6">
        <w:tc>
          <w:tcPr>
            <w:tcW w:w="35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0" w:line="240" w:lineRule="auto"/>
              <w:rPr>
                <w:rFonts w:ascii="Times New Roman CYR" w:eastAsia="Times New Roman" w:hAnsi="Times New Roman CYR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245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втор 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боты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                                         (подпись)                      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_» ________________ 2020 г.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perscript"/>
                <w:lang w:eastAsia="ru-RU"/>
              </w:rPr>
            </w:pPr>
          </w:p>
        </w:tc>
      </w:tr>
      <w:tr w:rsidR="003F7B36" w:rsidTr="00747BA6">
        <w:tc>
          <w:tcPr>
            <w:tcW w:w="35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0" w:line="240" w:lineRule="auto"/>
              <w:rPr>
                <w:rFonts w:ascii="Times New Roman CYR" w:eastAsia="Times New Roman" w:hAnsi="Times New Roman CYR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245" w:type="dxa"/>
            <w:vMerge w:val="restart"/>
            <w:tcBorders>
              <w:top w:val="none" w:sz="4" w:space="0" w:color="000000"/>
              <w:lef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рмоконтроль  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    __________________</w:t>
            </w:r>
          </w:p>
          <w:p w:rsidR="003F7B36" w:rsidRDefault="003F7B36" w:rsidP="00747BA6">
            <w:pPr>
              <w:tabs>
                <w:tab w:val="left" w:pos="567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                               (ФИО)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«_____» ________________ 2020 г.</w:t>
            </w:r>
          </w:p>
          <w:p w:rsidR="003F7B36" w:rsidRDefault="003F7B36" w:rsidP="00747BA6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  <w:lang w:eastAsia="ru-RU"/>
              </w:rPr>
            </w:pPr>
          </w:p>
          <w:p w:rsidR="003F7B36" w:rsidRDefault="003F7B36" w:rsidP="00747BA6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745587" w:rsidRPr="008A60BA" w:rsidRDefault="00745587" w:rsidP="008A60BA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sectPr w:rsidR="00745587" w:rsidRPr="008A60BA" w:rsidSect="00EA330F">
      <w:footerReference w:type="default" r:id="rId28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2DE0" w:rsidRDefault="00D62DE0" w:rsidP="003B2EE9">
      <w:pPr>
        <w:spacing w:after="0" w:line="240" w:lineRule="auto"/>
      </w:pPr>
      <w:r>
        <w:separator/>
      </w:r>
    </w:p>
  </w:endnote>
  <w:endnote w:type="continuationSeparator" w:id="0">
    <w:p w:rsidR="00D62DE0" w:rsidRDefault="00D62DE0" w:rsidP="003B2E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</w:rPr>
      <w:id w:val="-896121722"/>
      <w:docPartObj>
        <w:docPartGallery w:val="Page Numbers (Bottom of Page)"/>
        <w:docPartUnique/>
      </w:docPartObj>
    </w:sdtPr>
    <w:sdtContent>
      <w:p w:rsidR="00A10036" w:rsidRPr="00D540D4" w:rsidRDefault="00A10036" w:rsidP="00D540D4">
        <w:pPr>
          <w:pStyle w:val="a7"/>
          <w:jc w:val="center"/>
          <w:rPr>
            <w:rFonts w:ascii="Times New Roman" w:hAnsi="Times New Roman" w:cs="Times New Roman"/>
            <w:sz w:val="24"/>
          </w:rPr>
        </w:pPr>
        <w:r w:rsidRPr="001B1FB8">
          <w:rPr>
            <w:rFonts w:ascii="Times New Roman" w:hAnsi="Times New Roman" w:cs="Times New Roman"/>
            <w:sz w:val="24"/>
          </w:rPr>
          <w:fldChar w:fldCharType="begin"/>
        </w:r>
        <w:r w:rsidRPr="001B1FB8">
          <w:rPr>
            <w:rFonts w:ascii="Times New Roman" w:hAnsi="Times New Roman" w:cs="Times New Roman"/>
            <w:sz w:val="24"/>
          </w:rPr>
          <w:instrText>PAGE   \* MERGEFORMAT</w:instrText>
        </w:r>
        <w:r w:rsidRPr="001B1FB8">
          <w:rPr>
            <w:rFonts w:ascii="Times New Roman" w:hAnsi="Times New Roman" w:cs="Times New Roman"/>
            <w:sz w:val="24"/>
          </w:rPr>
          <w:fldChar w:fldCharType="separate"/>
        </w:r>
        <w:r w:rsidR="00356000">
          <w:rPr>
            <w:rFonts w:ascii="Times New Roman" w:hAnsi="Times New Roman" w:cs="Times New Roman"/>
            <w:noProof/>
            <w:sz w:val="24"/>
          </w:rPr>
          <w:t>32</w:t>
        </w:r>
        <w:r w:rsidRPr="001B1FB8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2DE0" w:rsidRDefault="00D62DE0" w:rsidP="003B2EE9">
      <w:pPr>
        <w:spacing w:after="0" w:line="240" w:lineRule="auto"/>
      </w:pPr>
      <w:r>
        <w:separator/>
      </w:r>
    </w:p>
  </w:footnote>
  <w:footnote w:type="continuationSeparator" w:id="0">
    <w:p w:rsidR="00D62DE0" w:rsidRDefault="00D62DE0" w:rsidP="003B2E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AD2A72"/>
    <w:multiLevelType w:val="hybridMultilevel"/>
    <w:tmpl w:val="1494B1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BC4EE3"/>
    <w:multiLevelType w:val="hybridMultilevel"/>
    <w:tmpl w:val="5D0E4C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FFE539C"/>
    <w:multiLevelType w:val="hybridMultilevel"/>
    <w:tmpl w:val="BD249850"/>
    <w:lvl w:ilvl="0" w:tplc="B790B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6E6ADC">
      <w:start w:val="1"/>
      <w:numFmt w:val="lowerLetter"/>
      <w:lvlText w:val="%2."/>
      <w:lvlJc w:val="left"/>
      <w:pPr>
        <w:ind w:left="1440" w:hanging="360"/>
      </w:pPr>
    </w:lvl>
    <w:lvl w:ilvl="2" w:tplc="160E872A">
      <w:start w:val="1"/>
      <w:numFmt w:val="lowerRoman"/>
      <w:lvlText w:val="%3."/>
      <w:lvlJc w:val="right"/>
      <w:pPr>
        <w:ind w:left="2160" w:hanging="180"/>
      </w:pPr>
    </w:lvl>
    <w:lvl w:ilvl="3" w:tplc="F0D4BA4C">
      <w:start w:val="1"/>
      <w:numFmt w:val="decimal"/>
      <w:lvlText w:val="%4."/>
      <w:lvlJc w:val="left"/>
      <w:pPr>
        <w:ind w:left="2880" w:hanging="360"/>
      </w:pPr>
    </w:lvl>
    <w:lvl w:ilvl="4" w:tplc="92AC4836">
      <w:start w:val="1"/>
      <w:numFmt w:val="lowerLetter"/>
      <w:lvlText w:val="%5."/>
      <w:lvlJc w:val="left"/>
      <w:pPr>
        <w:ind w:left="3600" w:hanging="360"/>
      </w:pPr>
    </w:lvl>
    <w:lvl w:ilvl="5" w:tplc="D52A6714">
      <w:start w:val="1"/>
      <w:numFmt w:val="lowerRoman"/>
      <w:lvlText w:val="%6."/>
      <w:lvlJc w:val="right"/>
      <w:pPr>
        <w:ind w:left="4320" w:hanging="180"/>
      </w:pPr>
    </w:lvl>
    <w:lvl w:ilvl="6" w:tplc="E4D42E30">
      <w:start w:val="1"/>
      <w:numFmt w:val="decimal"/>
      <w:lvlText w:val="%7."/>
      <w:lvlJc w:val="left"/>
      <w:pPr>
        <w:ind w:left="5040" w:hanging="360"/>
      </w:pPr>
    </w:lvl>
    <w:lvl w:ilvl="7" w:tplc="702CDD66">
      <w:start w:val="1"/>
      <w:numFmt w:val="lowerLetter"/>
      <w:lvlText w:val="%8."/>
      <w:lvlJc w:val="left"/>
      <w:pPr>
        <w:ind w:left="5760" w:hanging="360"/>
      </w:pPr>
    </w:lvl>
    <w:lvl w:ilvl="8" w:tplc="4426B35A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80348D"/>
    <w:multiLevelType w:val="hybridMultilevel"/>
    <w:tmpl w:val="2F66BA3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D061883"/>
    <w:multiLevelType w:val="hybridMultilevel"/>
    <w:tmpl w:val="2BA245B8"/>
    <w:lvl w:ilvl="0" w:tplc="F094E5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36C3BC8">
      <w:start w:val="1"/>
      <w:numFmt w:val="lowerLetter"/>
      <w:lvlText w:val="%2."/>
      <w:lvlJc w:val="left"/>
      <w:pPr>
        <w:ind w:left="1440" w:hanging="360"/>
      </w:pPr>
    </w:lvl>
    <w:lvl w:ilvl="2" w:tplc="D9ECEFD2">
      <w:start w:val="1"/>
      <w:numFmt w:val="lowerRoman"/>
      <w:lvlText w:val="%3."/>
      <w:lvlJc w:val="right"/>
      <w:pPr>
        <w:ind w:left="2160" w:hanging="180"/>
      </w:pPr>
    </w:lvl>
    <w:lvl w:ilvl="3" w:tplc="02C22F2A">
      <w:start w:val="1"/>
      <w:numFmt w:val="decimal"/>
      <w:lvlText w:val="%4."/>
      <w:lvlJc w:val="left"/>
      <w:pPr>
        <w:ind w:left="2880" w:hanging="360"/>
      </w:pPr>
    </w:lvl>
    <w:lvl w:ilvl="4" w:tplc="AF7EE430">
      <w:start w:val="1"/>
      <w:numFmt w:val="lowerLetter"/>
      <w:lvlText w:val="%5."/>
      <w:lvlJc w:val="left"/>
      <w:pPr>
        <w:ind w:left="3600" w:hanging="360"/>
      </w:pPr>
    </w:lvl>
    <w:lvl w:ilvl="5" w:tplc="B72EE1F2">
      <w:start w:val="1"/>
      <w:numFmt w:val="lowerRoman"/>
      <w:lvlText w:val="%6."/>
      <w:lvlJc w:val="right"/>
      <w:pPr>
        <w:ind w:left="4320" w:hanging="180"/>
      </w:pPr>
    </w:lvl>
    <w:lvl w:ilvl="6" w:tplc="910603DE">
      <w:start w:val="1"/>
      <w:numFmt w:val="decimal"/>
      <w:lvlText w:val="%7."/>
      <w:lvlJc w:val="left"/>
      <w:pPr>
        <w:ind w:left="5040" w:hanging="360"/>
      </w:pPr>
    </w:lvl>
    <w:lvl w:ilvl="7" w:tplc="C9A0B144">
      <w:start w:val="1"/>
      <w:numFmt w:val="lowerLetter"/>
      <w:lvlText w:val="%8."/>
      <w:lvlJc w:val="left"/>
      <w:pPr>
        <w:ind w:left="5760" w:hanging="360"/>
      </w:pPr>
    </w:lvl>
    <w:lvl w:ilvl="8" w:tplc="30C67972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3F67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F5B7757"/>
    <w:multiLevelType w:val="hybridMultilevel"/>
    <w:tmpl w:val="295ABC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DA363FF"/>
    <w:multiLevelType w:val="hybridMultilevel"/>
    <w:tmpl w:val="E238439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39163B5"/>
    <w:multiLevelType w:val="hybridMultilevel"/>
    <w:tmpl w:val="09405B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6944EE6"/>
    <w:multiLevelType w:val="hybridMultilevel"/>
    <w:tmpl w:val="202EC63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8"/>
  </w:num>
  <w:num w:numId="5">
    <w:abstractNumId w:val="1"/>
  </w:num>
  <w:num w:numId="6">
    <w:abstractNumId w:val="6"/>
  </w:num>
  <w:num w:numId="7">
    <w:abstractNumId w:val="9"/>
  </w:num>
  <w:num w:numId="8">
    <w:abstractNumId w:val="2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9D8"/>
    <w:rsid w:val="000169A5"/>
    <w:rsid w:val="00087104"/>
    <w:rsid w:val="000A2772"/>
    <w:rsid w:val="000F5445"/>
    <w:rsid w:val="00101435"/>
    <w:rsid w:val="00121BE3"/>
    <w:rsid w:val="001412F1"/>
    <w:rsid w:val="00144D6C"/>
    <w:rsid w:val="00171F40"/>
    <w:rsid w:val="001812EC"/>
    <w:rsid w:val="001B1FB8"/>
    <w:rsid w:val="001C2D56"/>
    <w:rsid w:val="001C443C"/>
    <w:rsid w:val="001F7F2D"/>
    <w:rsid w:val="00297D78"/>
    <w:rsid w:val="002A33F9"/>
    <w:rsid w:val="002B42AB"/>
    <w:rsid w:val="0030265B"/>
    <w:rsid w:val="00305FE8"/>
    <w:rsid w:val="00346407"/>
    <w:rsid w:val="00356000"/>
    <w:rsid w:val="00357975"/>
    <w:rsid w:val="003B2EE9"/>
    <w:rsid w:val="003C1009"/>
    <w:rsid w:val="003F7B36"/>
    <w:rsid w:val="004031B5"/>
    <w:rsid w:val="004315B0"/>
    <w:rsid w:val="004630A3"/>
    <w:rsid w:val="00484341"/>
    <w:rsid w:val="00490ED9"/>
    <w:rsid w:val="0049354D"/>
    <w:rsid w:val="004B56CD"/>
    <w:rsid w:val="004C6969"/>
    <w:rsid w:val="004D4E5D"/>
    <w:rsid w:val="00521D1F"/>
    <w:rsid w:val="00550DC0"/>
    <w:rsid w:val="00567247"/>
    <w:rsid w:val="0058265F"/>
    <w:rsid w:val="00584CD1"/>
    <w:rsid w:val="005F3E22"/>
    <w:rsid w:val="006440A3"/>
    <w:rsid w:val="00667310"/>
    <w:rsid w:val="006822F7"/>
    <w:rsid w:val="006A2C65"/>
    <w:rsid w:val="006A7F63"/>
    <w:rsid w:val="006B4011"/>
    <w:rsid w:val="006C1092"/>
    <w:rsid w:val="006C34DB"/>
    <w:rsid w:val="006D0795"/>
    <w:rsid w:val="00727DDB"/>
    <w:rsid w:val="00745587"/>
    <w:rsid w:val="00746C13"/>
    <w:rsid w:val="00747BA6"/>
    <w:rsid w:val="00751116"/>
    <w:rsid w:val="0078672E"/>
    <w:rsid w:val="00786B96"/>
    <w:rsid w:val="00792E13"/>
    <w:rsid w:val="007B226C"/>
    <w:rsid w:val="007B2B7B"/>
    <w:rsid w:val="007C1F40"/>
    <w:rsid w:val="007E7D70"/>
    <w:rsid w:val="00805396"/>
    <w:rsid w:val="00826F43"/>
    <w:rsid w:val="008544EF"/>
    <w:rsid w:val="0085765A"/>
    <w:rsid w:val="00863D6B"/>
    <w:rsid w:val="00883E48"/>
    <w:rsid w:val="008A60BA"/>
    <w:rsid w:val="008B02BF"/>
    <w:rsid w:val="008E488B"/>
    <w:rsid w:val="008F18FC"/>
    <w:rsid w:val="008F46C7"/>
    <w:rsid w:val="0090455A"/>
    <w:rsid w:val="009200A7"/>
    <w:rsid w:val="009311E6"/>
    <w:rsid w:val="0097680F"/>
    <w:rsid w:val="009B2262"/>
    <w:rsid w:val="009C0004"/>
    <w:rsid w:val="009E1EC6"/>
    <w:rsid w:val="009F4187"/>
    <w:rsid w:val="00A10036"/>
    <w:rsid w:val="00A227DF"/>
    <w:rsid w:val="00A60F29"/>
    <w:rsid w:val="00AA0E5C"/>
    <w:rsid w:val="00AB5168"/>
    <w:rsid w:val="00AF47A8"/>
    <w:rsid w:val="00AF65B8"/>
    <w:rsid w:val="00B256C8"/>
    <w:rsid w:val="00B5093B"/>
    <w:rsid w:val="00B675FF"/>
    <w:rsid w:val="00B87458"/>
    <w:rsid w:val="00B929D7"/>
    <w:rsid w:val="00B92D8A"/>
    <w:rsid w:val="00BD4A75"/>
    <w:rsid w:val="00BF2374"/>
    <w:rsid w:val="00BF2742"/>
    <w:rsid w:val="00BF3DF5"/>
    <w:rsid w:val="00BF6266"/>
    <w:rsid w:val="00BF635F"/>
    <w:rsid w:val="00C14C72"/>
    <w:rsid w:val="00C234C9"/>
    <w:rsid w:val="00C36713"/>
    <w:rsid w:val="00C4194E"/>
    <w:rsid w:val="00C42A00"/>
    <w:rsid w:val="00C45709"/>
    <w:rsid w:val="00CA0674"/>
    <w:rsid w:val="00CC1C80"/>
    <w:rsid w:val="00CD487C"/>
    <w:rsid w:val="00CF02CD"/>
    <w:rsid w:val="00D039D8"/>
    <w:rsid w:val="00D51974"/>
    <w:rsid w:val="00D540D4"/>
    <w:rsid w:val="00D62DE0"/>
    <w:rsid w:val="00D75074"/>
    <w:rsid w:val="00DB2466"/>
    <w:rsid w:val="00DD0369"/>
    <w:rsid w:val="00DE7E64"/>
    <w:rsid w:val="00E250FA"/>
    <w:rsid w:val="00E63E56"/>
    <w:rsid w:val="00E7459B"/>
    <w:rsid w:val="00E760ED"/>
    <w:rsid w:val="00E8041C"/>
    <w:rsid w:val="00E813D4"/>
    <w:rsid w:val="00EA330F"/>
    <w:rsid w:val="00EC065B"/>
    <w:rsid w:val="00ED123B"/>
    <w:rsid w:val="00EF2656"/>
    <w:rsid w:val="00F112F8"/>
    <w:rsid w:val="00F53E82"/>
    <w:rsid w:val="00F62C16"/>
    <w:rsid w:val="00F71763"/>
    <w:rsid w:val="00F90C28"/>
    <w:rsid w:val="00FB0277"/>
    <w:rsid w:val="00FB59F8"/>
    <w:rsid w:val="00FC7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6C0A69"/>
  <w15:chartTrackingRefBased/>
  <w15:docId w15:val="{13A3CD2A-E998-4955-9002-BAA425DFBE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2262"/>
  </w:style>
  <w:style w:type="paragraph" w:styleId="1">
    <w:name w:val="heading 1"/>
    <w:basedOn w:val="a"/>
    <w:next w:val="a"/>
    <w:link w:val="10"/>
    <w:uiPriority w:val="9"/>
    <w:qFormat/>
    <w:rsid w:val="003B2E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1435"/>
    <w:pPr>
      <w:ind w:left="720"/>
      <w:contextualSpacing/>
    </w:pPr>
  </w:style>
  <w:style w:type="table" w:styleId="a4">
    <w:name w:val="Table Grid"/>
    <w:basedOn w:val="a1"/>
    <w:uiPriority w:val="59"/>
    <w:rsid w:val="003F7B36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Calibri" w:eastAsia="Calibri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5">
    <w:name w:val="header"/>
    <w:basedOn w:val="a"/>
    <w:link w:val="a6"/>
    <w:uiPriority w:val="99"/>
    <w:unhideWhenUsed/>
    <w:rsid w:val="003B2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B2EE9"/>
  </w:style>
  <w:style w:type="paragraph" w:styleId="a7">
    <w:name w:val="footer"/>
    <w:basedOn w:val="a"/>
    <w:link w:val="a8"/>
    <w:uiPriority w:val="99"/>
    <w:unhideWhenUsed/>
    <w:rsid w:val="003B2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B2EE9"/>
  </w:style>
  <w:style w:type="character" w:customStyle="1" w:styleId="10">
    <w:name w:val="Заголовок 1 Знак"/>
    <w:basedOn w:val="a0"/>
    <w:link w:val="1"/>
    <w:uiPriority w:val="9"/>
    <w:rsid w:val="003B2EE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3B2EE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B2EE9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B2EE9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3B2EE9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3B2EE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0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package" Target="embeddings/_________Microsoft_Visio1.vsdx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package" Target="embeddings/_________Microsoft_Visio3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F93F2C-9CCF-4832-A913-E340382205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6</TotalTime>
  <Pages>33</Pages>
  <Words>4503</Words>
  <Characters>25670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RO</dc:creator>
  <cp:keywords/>
  <dc:description/>
  <cp:lastModifiedBy>User</cp:lastModifiedBy>
  <cp:revision>43</cp:revision>
  <dcterms:created xsi:type="dcterms:W3CDTF">2020-04-06T02:16:00Z</dcterms:created>
  <dcterms:modified xsi:type="dcterms:W3CDTF">2020-11-23T02:00:00Z</dcterms:modified>
</cp:coreProperties>
</file>